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sdt>
      <w:sdtPr>
        <w:rPr>
          <w:sz w:val="24"/>
          <w:szCs w:val="24"/>
        </w:rPr>
        <w:id w:val="-1622685563"/>
        <w:docPartObj>
          <w:docPartGallery w:val="Cover Pages"/>
          <w:docPartUnique/>
        </w:docPartObj>
      </w:sdtPr>
      <w:sdtEndPr>
        <w:rPr>
          <w:sz w:val="44"/>
          <w:szCs w:val="44"/>
        </w:rPr>
      </w:sdtEndPr>
      <w:sdtContent>
        <w:p w14:paraId="1CED6902" w14:textId="5DD86F68" w:rsidR="00161002" w:rsidRDefault="00161002">
          <w:pPr>
            <w:pStyle w:val="NoSpacing"/>
          </w:pPr>
          <w:r>
            <w:rPr>
              <w:noProof/>
            </w:rPr>
            <mc:AlternateContent>
              <mc:Choice Requires="wpg">
                <w:drawing>
                  <wp:anchor distT="0" distB="0" distL="114300" distR="114300" simplePos="0" relativeHeight="251699200" behindDoc="1" locked="0" layoutInCell="1" allowOverlap="1" wp14:anchorId="5AE242DF" wp14:editId="352C5A5A">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473" name="Group 473"/>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74" name="Rectangle 47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5" name="Pentagon 475"/>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14:paraId="541AE787" w14:textId="66F2EAAB" w:rsidR="00161002" w:rsidRDefault="00161002">
                                      <w:pPr>
                                        <w:pStyle w:val="NoSpacing"/>
                                        <w:jc w:val="right"/>
                                        <w:rPr>
                                          <w:color w:val="FFFFFF" w:themeColor="background1"/>
                                          <w:sz w:val="28"/>
                                          <w:szCs w:val="28"/>
                                        </w:rPr>
                                      </w:pPr>
                                      <w:r>
                                        <w:rPr>
                                          <w:color w:val="FFFFFF" w:themeColor="background1"/>
                                          <w:sz w:val="28"/>
                                          <w:szCs w:val="28"/>
                                        </w:rPr>
                                        <w:t xml:space="preserve">ECE 538 </w:t>
                                      </w:r>
                                      <w:proofErr w:type="gramStart"/>
                                      <w:r>
                                        <w:rPr>
                                          <w:color w:val="FFFFFF" w:themeColor="background1"/>
                                          <w:sz w:val="28"/>
                                          <w:szCs w:val="28"/>
                                        </w:rPr>
                                        <w:t>Spring</w:t>
                                      </w:r>
                                      <w:proofErr w:type="gramEnd"/>
                                      <w:r>
                                        <w:rPr>
                                          <w:color w:val="FFFFFF" w:themeColor="background1"/>
                                          <w:sz w:val="28"/>
                                          <w:szCs w:val="28"/>
                                        </w:rPr>
                                        <w:t xml:space="preserve"> 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476" name="Group 476"/>
                            <wpg:cNvGrpSpPr/>
                            <wpg:grpSpPr>
                              <a:xfrm>
                                <a:off x="76200" y="4210050"/>
                                <a:ext cx="2057400" cy="4910328"/>
                                <a:chOff x="80645" y="4211812"/>
                                <a:chExt cx="1306273" cy="3121026"/>
                              </a:xfrm>
                            </wpg:grpSpPr>
                            <wpg:grpSp>
                              <wpg:cNvPr id="477" name="Group 477"/>
                              <wpg:cNvGrpSpPr>
                                <a:grpSpLocks noChangeAspect="1"/>
                              </wpg:cNvGrpSpPr>
                              <wpg:grpSpPr>
                                <a:xfrm>
                                  <a:off x="141062" y="4211812"/>
                                  <a:ext cx="1047750" cy="3121026"/>
                                  <a:chOff x="141062" y="4211812"/>
                                  <a:chExt cx="1047750" cy="3121026"/>
                                </a:xfrm>
                              </wpg:grpSpPr>
                              <wps:wsp>
                                <wps:cNvPr id="478" name="Freeform 478"/>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79" name="Freeform 479"/>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0" name="Freeform 480"/>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1" name="Freeform 481"/>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2" name="Freeform 482"/>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3" name="Freeform 483"/>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4" name="Freeform 484"/>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5" name="Freeform 485"/>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6" name="Freeform 486"/>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7" name="Freeform 487"/>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8" name="Freeform 488"/>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489" name="Freeform 489"/>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490" name="Group 490"/>
                              <wpg:cNvGrpSpPr>
                                <a:grpSpLocks noChangeAspect="1"/>
                              </wpg:cNvGrpSpPr>
                              <wpg:grpSpPr>
                                <a:xfrm>
                                  <a:off x="80645" y="4826972"/>
                                  <a:ext cx="1306273" cy="2505863"/>
                                  <a:chOff x="80645" y="4649964"/>
                                  <a:chExt cx="874712" cy="1677988"/>
                                </a:xfrm>
                              </wpg:grpSpPr>
                              <wps:wsp>
                                <wps:cNvPr id="491" name="Freeform 491"/>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2" name="Freeform 492"/>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3" name="Freeform 493"/>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4" name="Freeform 494"/>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5" name="Freeform 495"/>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6" name="Freeform 496"/>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7" name="Freeform 497"/>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8" name="Freeform 498"/>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9" name="Freeform 499"/>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500" name="Freeform 500"/>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501" name="Freeform 501"/>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xmlns:w15="http://schemas.microsoft.com/office/word/2012/wordml">
                <w:pict>
                  <v:group w14:anchorId="5AE242DF" id="Group 473" o:spid="_x0000_s1026" style="position:absolute;margin-left:0;margin-top:0;width:172.8pt;height:718.55pt;z-index:-25161728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">
                    <v:rect id="Rectangle 474"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Hi8UA&#10;AADcAAAADwAAAGRycy9kb3ducmV2LnhtbESPT2sCMRTE74LfITyhN81WpK5boyxCodKTfxC8PTav&#10;u0s3L2uSuum3bwoFj8PM/IZZb6PpxJ2cby0reJ5lIIgrq1uuFZxPb9MchA/IGjvLpOCHPGw349Ea&#10;C20HPtD9GGqRIOwLVNCE0BdS+qohg35me+LkfVpnMCTpaqkdDgluOjnPshdpsOW00GBPu4aqr+O3&#10;UbDbD5eyy/fXOjer8iPKgytvUamnSSxfQQSK4RH+b79rBYvlAv7Op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MeLxQAAANwAAAAPAAAAAAAAAAAAAAAAAJgCAABkcnMv&#10;ZG93bnJldi54bWxQSwUGAAAAAAQABAD1AAAAig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75"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loOMUA&#10;AADcAAAADwAAAGRycy9kb3ducmV2LnhtbESPT2sCMRTE7wW/Q3iCt5pVrJatUVrRVvFU/5QeH5vX&#10;zeLmZUmibr+9EQo9DjPzG2Y6b20tLuRD5VjBoJ+BIC6crrhUcNivHp9BhIissXZMCn4pwHzWeZhi&#10;rt2VP+myi6VIEA45KjAxNrmUoTBkMfRdQ5y8H+ctxiR9KbXHa4LbWg6zbCwtVpwWDDa0MFScdmer&#10;YHsuzdeexkf3/fEu36IfLYebtVK9bvv6AiJSG//Df+21VjCaPMH9TDo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Wg4xQAAANwAAAAPAAAAAAAAAAAAAAAAAJgCAABkcnMv&#10;ZG93bnJldi54bWxQSwUGAAAAAAQABAD1AAAAigMAAAAA&#10;" adj="18883" fillcolor="#4f81bd [3204]" stroked="f" strokeweight="2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541AE787" w14:textId="66F2EAAB" w:rsidR="00161002" w:rsidRDefault="00161002">
                                <w:pPr>
                                  <w:pStyle w:val="NoSpacing"/>
                                  <w:jc w:val="right"/>
                                  <w:rPr>
                                    <w:color w:val="FFFFFF" w:themeColor="background1"/>
                                    <w:sz w:val="28"/>
                                    <w:szCs w:val="28"/>
                                  </w:rPr>
                                </w:pPr>
                                <w:r>
                                  <w:rPr>
                                    <w:color w:val="FFFFFF" w:themeColor="background1"/>
                                    <w:sz w:val="28"/>
                                    <w:szCs w:val="28"/>
                                  </w:rPr>
                                  <w:t>ECE 538 Spring 2014</w:t>
                                </w:r>
                              </w:p>
                            </w:sdtContent>
                          </w:sdt>
                        </w:txbxContent>
                      </v:textbox>
                    </v:shape>
                    <v:group id="Group 476"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group id="Group 477"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o:lock v:ext="edit" aspectratio="t"/>
                        <v:shape id="Freeform 478"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kC9sAA&#10;AADcAAAADwAAAGRycy9kb3ducmV2LnhtbERPy4rCMBTdD/gP4QpuBk0VmZHaKCIj1eXouL80tw9t&#10;bkqTqdWvNwvB5eG8k3VvatFR6yrLCqaTCARxZnXFhYK/0268AOE8ssbaMim4k4P1avCRYKztjX+p&#10;O/pChBB2MSoovW9iKV1WkkE3sQ1x4HLbGvQBtoXULd5CuKnlLIq+pMGKQ0OJDW1Lyq7Hf6NAP06p&#10;7UxabD/Ph598ky726cUpNRr2myUIT71/i1/uvVYw/w5rw5lwBO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kC9sAAAADcAAAADwAAAAAAAAAAAAAAAACYAgAAZHJzL2Rvd25y&#10;ZXYueG1sUEsFBgAAAAAEAAQA9QAAAIUDA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reeform 479"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Y8dsUA&#10;AADcAAAADwAAAGRycy9kb3ducmV2LnhtbESPzW7CMBCE75V4B2uReisOVflpikEpUhGXHvh5gCVe&#10;4kC8jmxD0rfHlSr1OJqZbzSLVW8bcScfascKxqMMBHHpdM2VguPh62UOIkRkjY1jUvBDAVbLwdMC&#10;c+063tF9HyuRIBxyVGBibHMpQ2nIYhi5ljh5Z+ctxiR9JbXHLsFtI1+zbCot1pwWDLa0NlRe9zer&#10;4Kan681k0l8vp84V/vz9WWydUep52BcfICL18T/8195qBW+zd/g9k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jx2xQAAANwAAAAPAAAAAAAAAAAAAAAAAJgCAABkcnMv&#10;ZG93bnJldi54bWxQSwUGAAAAAAQABAD1AAAAig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reeform 480"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86rcIA&#10;AADcAAAADwAAAGRycy9kb3ducmV2LnhtbERPW2vCMBR+H+w/hCP4NlOrDOmMIgOhijC8IOzt0Jy1&#10;nc1JSaJt/715GOzx47sv171pxIOcry0rmE4SEMSF1TWXCi7n7dsChA/IGhvLpGAgD+vV68sSM207&#10;PtLjFEoRQ9hnqKAKoc2k9EVFBv3EtsSR+7HOYIjQlVI77GK4aWSaJO/SYM2xocKWPisqbqe7UfA1&#10;H35xdzfHdHZOdg4Pbb6/fis1HvWbDxCB+vAv/nPnWsF8EefHM/E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HzqtwgAAANw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481"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gEsEA&#10;AADcAAAADwAAAGRycy9kb3ducmV2LnhtbERPy2rCQBTdF/yH4Qru6iQiJaSOUgTRhRtjxe0lc5uE&#10;Zu7EzGgeX+8UhC4P573a9KYWD2pdZVlBPI9AEOdWV1wo+D7v3hMQziNrrC2TgoEcbNaTtxWm2nZ8&#10;okfmCxFC2KWooPS+SaV0eUkG3dw2xIH7sa1BH2BbSN1iF8JNLRdR9CENVhwaSmxoW1L+m92Ngmsx&#10;Rs3i5uN4fxnCsLHSh+Og1Gzaf32C8NT7f/HLfdAKlkkMf2fCEZ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RIBLBAAAA3AAAAA8AAAAAAAAAAAAAAAAAmAIAAGRycy9kb3du&#10;cmV2LnhtbFBLBQYAAAAABAAEAPUAAACGAw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482"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hNz8MA&#10;AADcAAAADwAAAGRycy9kb3ducmV2LnhtbESPT2sCMRTE70K/Q3gFbzXrola3RikFRexJK4K3183b&#10;P7h5WZKo67c3hYLHYWZ+w8yXnWnElZyvLSsYDhIQxLnVNZcKDj+rtykIH5A1NpZJwZ08LBcvvTlm&#10;2t54R9d9KEWEsM9QQRVCm0np84oM+oFtiaNXWGcwROlKqR3eItw0Mk2SiTRYc1yosKWvivLz/mIU&#10;WEmuoON7PUu3ZvIdTuti/GuU6r92nx8gAnXhGf5vb7SC0TSF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hNz8MAAADcAAAADwAAAAAAAAAAAAAAAACYAgAAZHJzL2Rv&#10;d25yZXYueG1sUEsFBgAAAAAEAAQA9QAAAIgDA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483"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c4sMA&#10;AADcAAAADwAAAGRycy9kb3ducmV2LnhtbESPT2sCMRTE70K/Q3gFb5q1VZGtUaog2GP90/Nz89yE&#10;3bwsSarbb98UCh6HmfkNs1z3rhU3CtF6VjAZFyCIK68t1wpOx91oASImZI2tZ1LwQxHWq6fBEkvt&#10;7/xJt0OqRYZwLFGBSakrpYyVIYdx7Dvi7F19cJiyDLXUAe8Z7lr5UhRz6dByXjDY0dZQ1Ry+nYJg&#10;0qY5zcJm2my/PnYXay9nb5UaPvfvbyAS9ekR/m/vtYLp4hX+zu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pc4sMAAADcAAAADwAAAAAAAAAAAAAAAACYAgAAZHJzL2Rv&#10;d25yZXYueG1sUEsFBgAAAAAEAAQA9QAAAIgDAAAAAA==&#10;" path="m,l33,69r-9,l12,35,,xe" fillcolor="#1f497d [3215]" strokecolor="#1f497d [3215]" strokeweight="0">
                          <v:path arrowok="t" o:connecttype="custom" o:connectlocs="0,0;52388,109538;38100,109538;19050,55563;0,0" o:connectangles="0,0,0,0,0"/>
                        </v:shape>
                        <v:shape id="Freeform 484"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Mn1cIA&#10;AADcAAAADwAAAGRycy9kb3ducmV2LnhtbESP0YrCMBRE3xf8h3CFfVnWVJFFqlFU0Pom1v2AS3Nt&#10;i8lNSWKtf79ZWNjHYWbOMKvNYI3oyYfWsYLpJANBXDndcq3g+3r4XIAIEVmjcUwKXhRgsx69rTDX&#10;7skX6stYiwThkKOCJsYulzJUDVkME9cRJ+/mvMWYpK+l9vhMcGvkLMu+pMWW00KDHe0bqu7lwyow&#10;5Yc7Xjuqz/2pcOa1K27kC6Xex8N2CSLSEP/Df+2TVjBfzOH3TDoC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cyfVwgAAANwAAAAPAAAAAAAAAAAAAAAAAJgCAABkcnMvZG93&#10;bnJldi54bWxQSwUGAAAAAAQABAD1AAAAhwMAAAAA&#10;" path="m,l9,37r,3l15,93,5,49,,xe" fillcolor="#1f497d [3215]" strokecolor="#1f497d [3215]" strokeweight="0">
                          <v:path arrowok="t" o:connecttype="custom" o:connectlocs="0,0;14288,58738;14288,63500;23813,147638;7938,77788;0,0" o:connectangles="0,0,0,0,0,0"/>
                        </v:shape>
                        <v:shape id="Freeform 485"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g4JsQA&#10;AADcAAAADwAAAGRycy9kb3ducmV2LnhtbESPT0sDMRTE74LfITzBm80qtpRt0+IfBE+KVRBvj81r&#10;snXzEpK42X57Iwg9DjPzG2a9ndwgRoqp96zgetaAIO687tko+Hh/ulqCSBlZ4+CZFBwpwXZzfrbG&#10;VvvCbzTushEVwqlFBTbn0EqZOksO08wH4urtfXSYq4xG6oilwt0gb5pmIR32XBcsBnqw1H3vfpyC&#10;z4UpYV7s1yGU+6N5fdy/RDsqdXkx3a1AZJryKfzfftYKbpdz+Dt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oOCbEAAAA3AAAAA8AAAAAAAAAAAAAAAAAmAIAAGRycy9k&#10;b3ducmV2LnhtbFBLBQYAAAAABAAEAPUAAACJAw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486"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8o8cA&#10;AADcAAAADwAAAGRycy9kb3ducmV2LnhtbESPQWvCQBSE7wX/w/IEL6VuGopIdBWxaEulkNoieHtm&#10;n0kw+zZkt5r467sFweMwM98w03lrKnGmxpWWFTwPIxDEmdUl5wp+vldPYxDOI2usLJOCjhzMZ72H&#10;KSbaXviLzlufiwBhl6CCwvs6kdJlBRl0Q1sTB+9oG4M+yCaXusFLgJtKxlE0kgZLDgsF1rQsKDtt&#10;f42Czw+/58c0PcTXt/XrutvFm7SLlRr028UEhKfW38O39rtW8DIewf+Zc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tvKPHAAAA3AAAAA8AAAAAAAAAAAAAAAAAmAIAAGRy&#10;cy9kb3ducmV2LnhtbFBLBQYAAAAABAAEAPUAAACMAw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reeform 487"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FC8YA&#10;AADcAAAADwAAAGRycy9kb3ducmV2LnhtbESPQWvCQBSE70L/w/IKvemmIjVEV7GF2noSUw/x9sg+&#10;s8Hs25jdavrvXUHocZiZb5j5sreNuFDna8cKXkcJCOLS6ZorBfufz2EKwgdkjY1jUvBHHpaLp8Ec&#10;M+2uvKNLHioRIewzVGBCaDMpfWnIoh+5ljh6R9dZDFF2ldQdXiPcNnKcJG/SYs1xwWBLH4bKU/5r&#10;FZxX643+OkwO2zzdFe/mXKzHm0Kpl+d+NQMRqA//4Uf7WyuYpFO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BFC8YAAADcAAAADwAAAAAAAAAAAAAAAACYAgAAZHJz&#10;L2Rvd25yZXYueG1sUEsFBgAAAAAEAAQA9QAAAIsDAAAAAA==&#10;" path="m,l31,65r-8,l,xe" fillcolor="#1f497d [3215]" strokecolor="#1f497d [3215]" strokeweight="0">
                          <v:path arrowok="t" o:connecttype="custom" o:connectlocs="0,0;49213,103188;36513,103188;0,0" o:connectangles="0,0,0,0"/>
                        </v:shape>
                        <v:shape id="Freeform 488"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W5j8IA&#10;AADcAAAADwAAAGRycy9kb3ducmV2LnhtbERPz2vCMBS+C/4P4Q28abohzlWjqCB4ErQ68PZo3tq6&#10;5qVLolb/enMYePz4fk/nranFlZyvLCt4HyQgiHOrKy4UHLJ1fwzCB2SNtWVScCcP81m3M8VU2xvv&#10;6LoPhYgh7FNUUIbQpFL6vCSDfmAb4sj9WGcwROgKqR3eYrip5UeSjKTBimNDiQ2tSsp/9xej4Lx5&#10;8Gn7uVz/NV9cLYtzdvx2mVK9t3YxARGoDS/xv3ujFQzHcW08E4+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1bmPwgAAANwAAAAPAAAAAAAAAAAAAAAAAJgCAABkcnMvZG93&#10;bnJldi54bWxQSwUGAAAAAAQABAD1AAAAhwMAAAAA&#10;" path="m,l6,17,7,42,6,39,,23,,xe" fillcolor="#1f497d [3215]" strokecolor="#1f497d [3215]" strokeweight="0">
                          <v:path arrowok="t" o:connecttype="custom" o:connectlocs="0,0;9525,26988;11113,66675;9525,61913;0,36513;0,0" o:connectangles="0,0,0,0,0,0"/>
                        </v:shape>
                        <v:shape id="Freeform 489"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zOMYA&#10;AADcAAAADwAAAGRycy9kb3ducmV2LnhtbESPT2sCMRTE74V+h/AK3mq2UsSuZsUWpCIU1PbS22Pz&#10;9o/dvKxJdLd+eiMIHoeZ+Q0zm/emESdyvras4GWYgCDOra65VPDzvXyegPABWWNjmRT8k4d59vgw&#10;w1Tbjrd02oVSRAj7FBVUIbSplD6vyKAf2pY4eoV1BkOUrpTaYRfhppGjJBlLgzXHhQpb+qgo/9sd&#10;jQLb5cd399vgYbE3n+fiqxutzxulBk/9YgoiUB/u4Vt7pRW8Tt7geiYeAZ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QzOMYAAADcAAAADwAAAAAAAAAAAAAAAACYAgAAZHJz&#10;L2Rvd25yZXYueG1sUEsFBgAAAAAEAAQA9QAAAIsDA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 490"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o:lock v:ext="edit" aspectratio="t"/>
                        <v:shape id="Freeform 491"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YikccA&#10;AADcAAAADwAAAGRycy9kb3ducmV2LnhtbESPT2sCMRTE74V+h/AKvdWspUjdGkUKag/1fwWPj81z&#10;d9vNy7rJauqnN0Khx2FmfsMMRsFU4kSNKy0r6HYSEMSZ1SXnCr62k6dXEM4ja6wsk4JfcjAa3t8N&#10;MNX2zGs6bXwuIoRdigoK7+tUSpcVZNB1bE0cvYNtDPoom1zqBs8Rbir5nCQ9abDkuFBgTe8FZT+b&#10;1ihYzC/75WzVTr4/gzm2u0WYzpdBqceHMH4D4Sn4//Bf+0MreOl34XYmHgE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mIpHHAAAA3AAAAA8AAAAAAAAAAAAAAAAAmAIAAGRy&#10;cy9kb3ducmV2LnhtbFBLBQYAAAAABAAEAPUAAACMAw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reeform 492"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9MNMQA&#10;AADcAAAADwAAAGRycy9kb3ducmV2LnhtbESP0YrCMBRE3wX/IdyFfRFNKyprNYq4K/pk2eoHXJpr&#10;W7a5KU3U7t8bQfBxmJkzzHLdmVrcqHWVZQXxKAJBnFtdcaHgfNoNv0A4j6yxtkwK/snBetXvLTHR&#10;9s6/dMt8IQKEXYIKSu+bREqXl2TQjWxDHLyLbQ36INtC6hbvAW5qOY6imTRYcVgosaFtSflfdjUK&#10;siNfm58pn9PvdNCZ/Sw2l22s1OdHt1mA8NT5d/jVPmgFk/kYnm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PTDTEAAAA3A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reeform 493"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osJsYA&#10;AADcAAAADwAAAGRycy9kb3ducmV2LnhtbESPT2sCMRTE74V+h/AKvdWs3VJ0NYoUWntarPXg8bl5&#10;+wc3L2ET3a2f3ggFj8PM/IaZLwfTijN1vrGsYDxKQBAXVjdcKdj9fr5MQPiArLG1TAr+yMNy8fgw&#10;x0zbnn/ovA2ViBD2GSqoQ3CZlL6oyaAfWUccvdJ2BkOUXSV1h32Em1a+Jsm7NNhwXKjR0UdNxXF7&#10;MgrKr83RrPflZXI49et0lecudblSz0/DagYi0BDu4f/2t1bwNk3hdiYe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osJsYAAADcAAAADwAAAAAAAAAAAAAAAACYAgAAZHJz&#10;L2Rvd25yZXYueG1sUEsFBgAAAAAEAAQA9QAAAIsDAAAAAA==&#10;" path="m,l16,72r4,49l18,112,,31,,xe" fillcolor="#1f497d [3215]" strokecolor="#1f497d [3215]" strokeweight="0">
                          <v:fill opacity="13107f"/>
                          <v:stroke opacity="13107f"/>
                          <v:path arrowok="t" o:connecttype="custom" o:connectlocs="0,0;25400,114300;31750,192088;28575,177800;0,49213;0,0" o:connectangles="0,0,0,0,0,0"/>
                        </v:shape>
                        <v:shape id="Freeform 494"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BoMIA&#10;AADcAAAADwAAAGRycy9kb3ducmV2LnhtbESPQWsCMRSE7wX/Q3iCt5ooi9XVKCIoIvRQW++PzXOz&#10;uHlZNtFd/70pFHocZuYbZrXpXS0e1IbKs4bJWIEgLrypuNTw871/n4MIEdlg7Zk0PCnAZj14W2Fu&#10;fMdf9DjHUiQIhxw12BibXMpQWHIYxr4hTt7Vtw5jkm0pTYtdgrtaTpWaSYcVpwWLDe0sFbfz3Wng&#10;0zRY7oIys8959vw4XNRkf9F6NOy3SxCR+vgf/msfjYZskcHvmX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AGgwgAAANwAAAAPAAAAAAAAAAAAAAAAAJgCAABkcnMvZG93&#10;bnJldi54bWxQSwUGAAAAAAQABAD1AAAAhwM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495"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sPGccA&#10;AADcAAAADwAAAGRycy9kb3ducmV2LnhtbESPT2vCQBTE7wW/w/IKvdVNRcWmruIfhOCl1jbQ3B7Z&#10;1ySYfRuyW5N8e7cg9DjMzG+Y5bo3tbhS6yrLCl7GEQji3OqKCwVfn4fnBQjnkTXWlknBQA7Wq9HD&#10;EmNtO/6g69kXIkDYxaig9L6JpXR5SQbd2DbEwfuxrUEfZFtI3WIX4KaWkyiaS4MVh4USG9qVlF/O&#10;v0ZBc9ruu13mjlU6WfR+SJP3rPhW6umx37yB8NT7//C9nWgF09cZ/J0JR0C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bDxnHAAAA3AAAAA8AAAAAAAAAAAAAAAAAmAIAAGRy&#10;cy9kb3ducmV2LnhtbFBLBQYAAAAABAAEAPUAAACMAwAAAAA=&#10;" path="m,l33,71r-9,l11,36,,xe" fillcolor="#1f497d [3215]" strokecolor="#1f497d [3215]" strokeweight="0">
                          <v:fill opacity="13107f"/>
                          <v:stroke opacity="13107f"/>
                          <v:path arrowok="t" o:connecttype="custom" o:connectlocs="0,0;52388,112713;38100,112713;17463,57150;0,0" o:connectangles="0,0,0,0,0"/>
                        </v:shape>
                        <v:shape id="Freeform 496"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Y+MUA&#10;AADcAAAADwAAAGRycy9kb3ducmV2LnhtbESPQWvCQBSE7wX/w/IEb3WjlmCjq4gQKORQohXq7Zl9&#10;TUKzb8Pu1qT/vlso9DjMzDfMdj+aTtzJ+daygsU8AUFcWd1yreDtnD+uQfiArLGzTAq+ycN+N3nY&#10;YqbtwCXdT6EWEcI+QwVNCH0mpa8aMujntieO3od1BkOUrpba4RDhppPLJEmlwZbjQoM9HRuqPk9f&#10;RsGleHW9Xl7zW7o6nN+lLTSVN6Vm0/GwARFoDP/hv/aLVvD0nMLvmX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JBj4xQAAANwAAAAPAAAAAAAAAAAAAAAAAJgCAABkcnMv&#10;ZG93bnJldi54bWxQSwUGAAAAAAQABAD1AAAAigMAAAAA&#10;" path="m,l8,37r,4l15,95,4,49,,xe" fillcolor="#1f497d [3215]" strokecolor="#1f497d [3215]" strokeweight="0">
                          <v:fill opacity="13107f"/>
                          <v:stroke opacity="13107f"/>
                          <v:path arrowok="t" o:connecttype="custom" o:connectlocs="0,0;12700,58738;12700,65088;23813,150813;6350,77788;0,0" o:connectangles="0,0,0,0,0,0"/>
                        </v:shape>
                        <v:shape id="Freeform 497"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AN08YA&#10;AADcAAAADwAAAGRycy9kb3ducmV2LnhtbESPQWvCQBSE70L/w/IKvZmNIrWNrlLUlqIgNHrx9si+&#10;ZtNm34bsqqm/3hWEHoeZb4aZzjtbixO1vnKsYJCkIIgLpysuFex37/0XED4ga6wdk4I/8jCfPfSm&#10;mGl35i865aEUsYR9hgpMCE0mpS8MWfSJa4ij9+1aiyHKtpS6xXMst7UcpumztFhxXDDY0MJQ8Zsf&#10;rYLRYn28rLZDvcxHrH8+NmawPRilnh67twmIQF34D9/pTx251zHczsQj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0AN08YAAADcAAAADwAAAAAAAAAAAAAAAACYAgAAZHJz&#10;L2Rvd25yZXYueG1sUEsFBgAAAAAEAAQA9QAAAIsDA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498"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kZc8QA&#10;AADcAAAADwAAAGRycy9kb3ducmV2LnhtbESPwW7CMAyG75N4h8hI3EYKYhstBIQ2kLjsMOABTGPa&#10;isYpTSjl7efDpB2t3//nz8t172rVURsqzwYm4wQUce5txYWB03H3OgcVIrLF2jMZeFKA9WrwssTM&#10;+gf/UHeIhRIIhwwNlDE2mdYhL8lhGPuGWLKLbx1GGdtC2xYfAne1nibJu3ZYsVwosaHPkvLr4e5E&#10;A7dxPvsobrTp3r7ux3O6/65SY0bDfrMAFamP/8t/7b01MEvFVp4RAu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pGXPEAAAA3AAAAA8AAAAAAAAAAAAAAAAAmAIAAGRycy9k&#10;b3ducmV2LnhtbFBLBQYAAAAABAAEAPUAAACJAw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reeform 499"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CvMYA&#10;AADcAAAADwAAAGRycy9kb3ducmV2LnhtbESPQUsDMRSE74L/ITyhl2KzSrHu2rQUsbQXKa1B9PZI&#10;nrtLNy/LJt1u/70RCh6HmfmGmS8H14ieulB7VvAwyUAQG29rLhXoj/X9M4gQkS02nknBhQIsF7c3&#10;cyysP/Oe+kMsRYJwKFBBFWNbSBlMRQ7DxLfEyfvxncOYZFdK2+E5wV0jH7PsSTqsOS1U2NJrReZ4&#10;ODkF9NXn77vv2sxYv2n9SSe9MWOlRnfD6gVEpCH+h6/trVUwzXP4O5OO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CCv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reeform 500"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gqMEA&#10;AADcAAAADwAAAGRycy9kb3ducmV2LnhtbERPz2vCMBS+D/Y/hDfwtqYbOKQziowNvAhOW/D4SN6a&#10;avNSmqyt/vXmMNjx4/u9XE+uFQP1ofGs4CXLQRBrbxquFZTHr+cFiBCRDbaeScGVAqxXjw9LLIwf&#10;+ZuGQ6xFCuFQoAIbY1dIGbQlhyHzHXHifnzvMCbY19L0OKZw18rXPH+TDhtODRY7+rCkL4dfp6Cx&#10;Z9xVNx2wkp+l1+f9SVKt1Oxp2ryDiDTFf/Gfe2sUzPM0P51JR0C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iIKjBAAAA3AAAAA8AAAAAAAAAAAAAAAAAmAIAAGRycy9kb3du&#10;cmV2LnhtbFBLBQYAAAAABAAEAPUAAACGAwAAAAA=&#10;" path="m,l7,17r,26l6,40,,25,,xe" fillcolor="#1f497d [3215]" strokecolor="#1f497d [3215]" strokeweight="0">
                          <v:fill opacity="13107f"/>
                          <v:stroke opacity="13107f"/>
                          <v:path arrowok="t" o:connecttype="custom" o:connectlocs="0,0;11113,26988;11113,68263;9525,63500;0,39688;0,0" o:connectangles="0,0,0,0,0,0"/>
                        </v:shape>
                        <v:shape id="Freeform 501"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q8QA&#10;AADcAAAADwAAAGRycy9kb3ducmV2LnhtbESPT2sCMRTE7wW/Q3iCt5rdglJXo6ggSPfkH/D63Dw3&#10;i5uXsEl1/fZNodDjMDO/YRar3rbiQV1oHCvIxxkI4srphmsF59Pu/RNEiMgaW8ek4EUBVsvB2wIL&#10;7Z58oMcx1iJBOBSowMToCylDZchiGDtPnLyb6yzGJLta6g6fCW5b+ZFlU2mx4bRg0NPWUHU/flsF&#10;5cbMmvrwlZcbOfVXX1726/NFqdGwX89BROrjf/ivvdcKJlkOv2fS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f6vEAAAA3AAAAA8AAAAAAAAAAAAAAAAAmAIAAGRycy9k&#10;b3ducmV2LnhtbFBLBQYAAAAABAAEAPUAAACJAw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700224" behindDoc="0" locked="0" layoutInCell="1" allowOverlap="1" wp14:anchorId="3139C047" wp14:editId="782E0FE9">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497580" cy="1005840"/>
                    <wp:effectExtent l="0" t="0" r="7620" b="635"/>
                    <wp:wrapNone/>
                    <wp:docPr id="503" name="Text Box 503"/>
                    <wp:cNvGraphicFramePr/>
                    <a:graphic xmlns:a="http://schemas.openxmlformats.org/drawingml/2006/main">
                      <a:graphicData uri="http://schemas.microsoft.com/office/word/2010/wordprocessingShape">
                        <wps:wsp>
                          <wps:cNvSpPr txBox="1"/>
                          <wps:spPr>
                            <a:xfrm>
                              <a:off x="0" y="0"/>
                              <a:ext cx="3497580" cy="1005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4DF116" w14:textId="3D35F6CA" w:rsidR="00161002" w:rsidRDefault="0079571F" w:rsidP="00161002">
                                <w:pPr>
                                  <w:pStyle w:val="NoSpacing"/>
                                  <w:rPr>
                                    <w:rFonts w:asciiTheme="majorHAnsi" w:eastAsiaTheme="majorEastAsia" w:hAnsiTheme="majorHAnsi" w:cstheme="majorBidi"/>
                                    <w:color w:val="262626" w:themeColor="text1" w:themeTint="D9"/>
                                    <w:sz w:val="72"/>
                                  </w:rPr>
                                </w:pPr>
                                <w:sdt>
                                  <w:sdtPr>
                                    <w:rPr>
                                      <w:sz w:val="44"/>
                                      <w:szCs w:val="44"/>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161002" w:rsidRPr="00161002">
                                      <w:rPr>
                                        <w:sz w:val="44"/>
                                        <w:szCs w:val="44"/>
                                      </w:rPr>
                                      <w:t>A Comparative Study of Interconnection Network</w:t>
                                    </w:r>
                                  </w:sdtContent>
                                </w:sdt>
                              </w:p>
                              <w:p w14:paraId="77268C9D" w14:textId="1DF36FC8" w:rsidR="00161002" w:rsidRDefault="0079571F">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161002">
                                      <w:rPr>
                                        <w:color w:val="404040" w:themeColor="text1" w:themeTint="BF"/>
                                        <w:sz w:val="36"/>
                                        <w:szCs w:val="36"/>
                                      </w:rPr>
                                      <w:t xml:space="preserve">By Alejandro Flores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xmlns:w15="http://schemas.microsoft.com/office/word/2012/wordml">
                <w:pict>
                  <v:shapetype w14:anchorId="3139C047" id="_x0000_t202" coordsize="21600,21600" o:spt="202" path="m,l,21600r21600,l21600,xe">
                    <v:stroke joinstyle="miter"/>
                    <v:path gradientshapeok="t" o:connecttype="rect"/>
                  </v:shapetype>
                  <v:shape id="Text Box 503" o:spid="_x0000_s1055" type="#_x0000_t202" style="position:absolute;margin-left:0;margin-top:0;width:4in;height:84.25pt;z-index:251700224;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F8GoW57AgAAXwUAAA4AAAAA&#10;AAAAAAAAAAAALgIAAGRycy9lMm9Eb2MueG1sUEsBAi0AFAAGAAgAAAAhAMjPqBXYAAAABQEAAA8A&#10;AAAAAAAAAAAAAAAA1QQAAGRycy9kb3ducmV2LnhtbFBLBQYAAAAABAAEAPMAAADaBQAAAAA=&#10;" filled="f" stroked="f" strokeweight=".5pt">
                    <v:textbox style="mso-fit-shape-to-text:t" inset="0,0,0,0">
                      <w:txbxContent>
                        <w:p w14:paraId="064DF116" w14:textId="3D35F6CA" w:rsidR="00161002" w:rsidRDefault="00161002" w:rsidP="00161002">
                          <w:pPr>
                            <w:pStyle w:val="NoSpacing"/>
                            <w:rPr>
                              <w:rFonts w:asciiTheme="majorHAnsi" w:eastAsiaTheme="majorEastAsia" w:hAnsiTheme="majorHAnsi" w:cstheme="majorBidi"/>
                              <w:color w:val="262626" w:themeColor="text1" w:themeTint="D9"/>
                              <w:sz w:val="72"/>
                            </w:rPr>
                          </w:pPr>
                          <w:sdt>
                            <w:sdtPr>
                              <w:rPr>
                                <w:sz w:val="44"/>
                                <w:szCs w:val="44"/>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sidRPr="00161002">
                                <w:rPr>
                                  <w:sz w:val="44"/>
                                  <w:szCs w:val="44"/>
                                </w:rPr>
                                <w:t>A Comparative Study of Interconnection Network</w:t>
                              </w:r>
                            </w:sdtContent>
                          </w:sdt>
                        </w:p>
                        <w:p w14:paraId="77268C9D" w14:textId="1DF36FC8" w:rsidR="00161002" w:rsidRDefault="00161002">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By Alejandro Flores </w:t>
                              </w:r>
                            </w:sdtContent>
                          </w:sdt>
                        </w:p>
                      </w:txbxContent>
                    </v:textbox>
                    <w10:wrap anchorx="page" anchory="page"/>
                  </v:shape>
                </w:pict>
              </mc:Fallback>
            </mc:AlternateContent>
          </w:r>
        </w:p>
        <w:p w14:paraId="0AB94689" w14:textId="0562DA94" w:rsidR="00955948" w:rsidRPr="00161002" w:rsidRDefault="00161002">
          <w:pPr>
            <w:rPr>
              <w:sz w:val="44"/>
              <w:szCs w:val="44"/>
            </w:rPr>
          </w:pPr>
          <w:r>
            <w:rPr>
              <w:noProof/>
            </w:rPr>
            <mc:AlternateContent>
              <mc:Choice Requires="wps">
                <w:drawing>
                  <wp:anchor distT="0" distB="0" distL="114300" distR="114300" simplePos="0" relativeHeight="251701248" behindDoc="0" locked="0" layoutInCell="1" allowOverlap="1" wp14:anchorId="0192F369" wp14:editId="503005BF">
                    <wp:simplePos x="0" y="0"/>
                    <wp:positionH relativeFrom="page">
                      <wp:posOffset>2540437</wp:posOffset>
                    </wp:positionH>
                    <wp:positionV relativeFrom="page">
                      <wp:posOffset>8597265</wp:posOffset>
                    </wp:positionV>
                    <wp:extent cx="4732020" cy="527685"/>
                    <wp:effectExtent l="0" t="0" r="11430" b="5715"/>
                    <wp:wrapNone/>
                    <wp:docPr id="502" name="Text Box 502"/>
                    <wp:cNvGraphicFramePr/>
                    <a:graphic xmlns:a="http://schemas.openxmlformats.org/drawingml/2006/main">
                      <a:graphicData uri="http://schemas.microsoft.com/office/word/2010/wordprocessingShape">
                        <wps:wsp>
                          <wps:cNvSpPr txBox="1"/>
                          <wps:spPr>
                            <a:xfrm>
                              <a:off x="0" y="0"/>
                              <a:ext cx="4732020" cy="5276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30FA90" w14:textId="1503FBFF" w:rsidR="00161002" w:rsidRDefault="00161002">
                                <w:pPr>
                                  <w:pStyle w:val="NoSpacing"/>
                                  <w:rPr>
                                    <w:color w:val="4F81BD" w:themeColor="accent1"/>
                                    <w:sz w:val="26"/>
                                    <w:szCs w:val="26"/>
                                  </w:rPr>
                                </w:pPr>
                              </w:p>
                              <w:p w14:paraId="1D093BF5" w14:textId="044794DB" w:rsidR="00161002" w:rsidRDefault="00161002">
                                <w:pPr>
                                  <w:pStyle w:val="NoSpacing"/>
                                  <w:rPr>
                                    <w:color w:val="595959" w:themeColor="text1" w:themeTint="A6"/>
                                    <w:sz w:val="20"/>
                                    <w:szCs w:val="20"/>
                                  </w:rPr>
                                </w:pPr>
                                <w:r w:rsidRPr="00955948">
                                  <w:rPr>
                                    <w:sz w:val="44"/>
                                    <w:szCs w:val="44"/>
                                  </w:rPr>
                                  <w:t>Advanced Computer Architectur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w14:anchorId="0192F369" id="Text Box 502" o:spid="_x0000_s1056" type="#_x0000_t202" style="position:absolute;margin-left:200.05pt;margin-top:676.95pt;width:372.65pt;height:28.8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" filled="f" stroked="f" strokeweight=".5pt">
                    <v:textbox style="mso-fit-shape-to-text:t" inset="0,0,0,0">
                      <w:txbxContent>
                        <w:p w14:paraId="2730FA90" w14:textId="1503FBFF" w:rsidR="00161002" w:rsidRDefault="00161002">
                          <w:pPr>
                            <w:pStyle w:val="NoSpacing"/>
                            <w:rPr>
                              <w:color w:val="4F81BD" w:themeColor="accent1"/>
                              <w:sz w:val="26"/>
                              <w:szCs w:val="26"/>
                            </w:rPr>
                          </w:pPr>
                        </w:p>
                        <w:p w14:paraId="1D093BF5" w14:textId="044794DB" w:rsidR="00161002" w:rsidRDefault="00161002">
                          <w:pPr>
                            <w:pStyle w:val="NoSpacing"/>
                            <w:rPr>
                              <w:color w:val="595959" w:themeColor="text1" w:themeTint="A6"/>
                              <w:sz w:val="20"/>
                              <w:szCs w:val="20"/>
                            </w:rPr>
                          </w:pPr>
                          <w:r w:rsidRPr="00955948">
                            <w:rPr>
                              <w:sz w:val="44"/>
                              <w:szCs w:val="44"/>
                            </w:rPr>
                            <w:t>Advanced Computer Architecture</w:t>
                          </w:r>
                        </w:p>
                      </w:txbxContent>
                    </v:textbox>
                    <w10:wrap anchorx="page" anchory="page"/>
                  </v:shape>
                </w:pict>
              </mc:Fallback>
            </mc:AlternateContent>
          </w:r>
          <w:r>
            <w:rPr>
              <w:sz w:val="44"/>
              <w:szCs w:val="44"/>
            </w:rPr>
            <w:br w:type="page"/>
          </w:r>
        </w:p>
      </w:sdtContent>
    </w:sdt>
    <w:sdt>
      <w:sdtPr>
        <w:rPr>
          <w:rFonts w:asciiTheme="minorHAnsi" w:eastAsiaTheme="minorEastAsia" w:hAnsiTheme="minorHAnsi" w:cstheme="minorBidi"/>
          <w:b w:val="0"/>
          <w:bCs w:val="0"/>
          <w:i/>
          <w:color w:val="auto"/>
          <w:sz w:val="24"/>
          <w:szCs w:val="24"/>
        </w:rPr>
        <w:id w:val="-842859145"/>
        <w:docPartObj>
          <w:docPartGallery w:val="Table of Contents"/>
          <w:docPartUnique/>
        </w:docPartObj>
      </w:sdtPr>
      <w:sdtEndPr>
        <w:rPr>
          <w:b/>
          <w:i w:val="0"/>
          <w:noProof/>
        </w:rPr>
      </w:sdtEndPr>
      <w:sdtContent>
        <w:p w14:paraId="5337E20B" w14:textId="7EE65F45" w:rsidR="00957B93" w:rsidRPr="006F168A" w:rsidRDefault="00957B93">
          <w:pPr>
            <w:pStyle w:val="TOCHeading"/>
            <w:rPr>
              <w:b w:val="0"/>
              <w:i/>
            </w:rPr>
          </w:pPr>
          <w:r w:rsidRPr="006F168A">
            <w:rPr>
              <w:b w:val="0"/>
              <w:i/>
            </w:rPr>
            <w:t>Contents</w:t>
          </w:r>
        </w:p>
        <w:p w14:paraId="7A52903D" w14:textId="77777777" w:rsidR="006F168A" w:rsidRPr="006F168A" w:rsidRDefault="00957B93" w:rsidP="006F168A">
          <w:pPr>
            <w:pStyle w:val="TOC1"/>
            <w:rPr>
              <w:b w:val="0"/>
              <w:i/>
              <w:noProof/>
              <w:sz w:val="22"/>
              <w:szCs w:val="22"/>
            </w:rPr>
          </w:pPr>
          <w:r w:rsidRPr="006F168A">
            <w:rPr>
              <w:b w:val="0"/>
              <w:i/>
            </w:rPr>
            <w:fldChar w:fldCharType="begin"/>
          </w:r>
          <w:r w:rsidRPr="006F168A">
            <w:rPr>
              <w:b w:val="0"/>
              <w:i/>
            </w:rPr>
            <w:instrText xml:space="preserve"> TOC \o "1-3" \h \z \u </w:instrText>
          </w:r>
          <w:r w:rsidRPr="006F168A">
            <w:rPr>
              <w:b w:val="0"/>
              <w:i/>
            </w:rPr>
            <w:fldChar w:fldCharType="separate"/>
          </w:r>
          <w:hyperlink w:anchor="_Toc405319115" w:history="1">
            <w:r w:rsidR="006F168A" w:rsidRPr="006F168A">
              <w:rPr>
                <w:rStyle w:val="Hyperlink"/>
                <w:b w:val="0"/>
                <w:i/>
                <w:noProof/>
              </w:rPr>
              <w:t>1.0 Abstract</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15 \h </w:instrText>
            </w:r>
            <w:r w:rsidR="006F168A" w:rsidRPr="006F168A">
              <w:rPr>
                <w:b w:val="0"/>
                <w:i/>
                <w:noProof/>
                <w:webHidden/>
              </w:rPr>
            </w:r>
            <w:r w:rsidR="006F168A" w:rsidRPr="006F168A">
              <w:rPr>
                <w:b w:val="0"/>
                <w:i/>
                <w:noProof/>
                <w:webHidden/>
              </w:rPr>
              <w:fldChar w:fldCharType="separate"/>
            </w:r>
            <w:r w:rsidR="006F168A">
              <w:rPr>
                <w:b w:val="0"/>
                <w:i/>
                <w:noProof/>
                <w:webHidden/>
              </w:rPr>
              <w:t>3</w:t>
            </w:r>
            <w:r w:rsidR="006F168A" w:rsidRPr="006F168A">
              <w:rPr>
                <w:b w:val="0"/>
                <w:i/>
                <w:noProof/>
                <w:webHidden/>
              </w:rPr>
              <w:fldChar w:fldCharType="end"/>
            </w:r>
          </w:hyperlink>
        </w:p>
        <w:p w14:paraId="4C745E8F" w14:textId="77777777" w:rsidR="006F168A" w:rsidRPr="006F168A" w:rsidRDefault="0079571F" w:rsidP="006F168A">
          <w:pPr>
            <w:pStyle w:val="TOC1"/>
            <w:rPr>
              <w:b w:val="0"/>
              <w:i/>
              <w:noProof/>
              <w:sz w:val="22"/>
              <w:szCs w:val="22"/>
            </w:rPr>
          </w:pPr>
          <w:hyperlink w:anchor="_Toc405319116" w:history="1">
            <w:r w:rsidR="006F168A" w:rsidRPr="006F168A">
              <w:rPr>
                <w:rStyle w:val="Hyperlink"/>
                <w:b w:val="0"/>
                <w:i/>
                <w:noProof/>
              </w:rPr>
              <w:t>2.0 Introduction</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16 \h </w:instrText>
            </w:r>
            <w:r w:rsidR="006F168A" w:rsidRPr="006F168A">
              <w:rPr>
                <w:b w:val="0"/>
                <w:i/>
                <w:noProof/>
                <w:webHidden/>
              </w:rPr>
            </w:r>
            <w:r w:rsidR="006F168A" w:rsidRPr="006F168A">
              <w:rPr>
                <w:b w:val="0"/>
                <w:i/>
                <w:noProof/>
                <w:webHidden/>
              </w:rPr>
              <w:fldChar w:fldCharType="separate"/>
            </w:r>
            <w:r w:rsidR="006F168A">
              <w:rPr>
                <w:b w:val="0"/>
                <w:i/>
                <w:noProof/>
                <w:webHidden/>
              </w:rPr>
              <w:t>3</w:t>
            </w:r>
            <w:r w:rsidR="006F168A" w:rsidRPr="006F168A">
              <w:rPr>
                <w:b w:val="0"/>
                <w:i/>
                <w:noProof/>
                <w:webHidden/>
              </w:rPr>
              <w:fldChar w:fldCharType="end"/>
            </w:r>
          </w:hyperlink>
        </w:p>
        <w:p w14:paraId="275C6B18" w14:textId="77777777" w:rsidR="006F168A" w:rsidRPr="006F168A" w:rsidRDefault="0079571F" w:rsidP="006F168A">
          <w:pPr>
            <w:pStyle w:val="TOC2"/>
            <w:tabs>
              <w:tab w:val="right" w:leader="dot" w:pos="8630"/>
            </w:tabs>
            <w:spacing w:line="480" w:lineRule="auto"/>
            <w:rPr>
              <w:b w:val="0"/>
              <w:i/>
              <w:noProof/>
            </w:rPr>
          </w:pPr>
          <w:hyperlink w:anchor="_Toc405319117" w:history="1">
            <w:r w:rsidR="006F168A" w:rsidRPr="006F168A">
              <w:rPr>
                <w:rStyle w:val="Hyperlink"/>
                <w:b w:val="0"/>
                <w:i/>
                <w:noProof/>
              </w:rPr>
              <w:t>2.1 Background</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17 \h </w:instrText>
            </w:r>
            <w:r w:rsidR="006F168A" w:rsidRPr="006F168A">
              <w:rPr>
                <w:b w:val="0"/>
                <w:i/>
                <w:noProof/>
                <w:webHidden/>
              </w:rPr>
            </w:r>
            <w:r w:rsidR="006F168A" w:rsidRPr="006F168A">
              <w:rPr>
                <w:b w:val="0"/>
                <w:i/>
                <w:noProof/>
                <w:webHidden/>
              </w:rPr>
              <w:fldChar w:fldCharType="separate"/>
            </w:r>
            <w:r w:rsidR="006F168A">
              <w:rPr>
                <w:b w:val="0"/>
                <w:i/>
                <w:noProof/>
                <w:webHidden/>
              </w:rPr>
              <w:t>4</w:t>
            </w:r>
            <w:r w:rsidR="006F168A" w:rsidRPr="006F168A">
              <w:rPr>
                <w:b w:val="0"/>
                <w:i/>
                <w:noProof/>
                <w:webHidden/>
              </w:rPr>
              <w:fldChar w:fldCharType="end"/>
            </w:r>
          </w:hyperlink>
        </w:p>
        <w:p w14:paraId="1F8534B6" w14:textId="77777777" w:rsidR="006F168A" w:rsidRPr="006F168A" w:rsidRDefault="0079571F" w:rsidP="006F168A">
          <w:pPr>
            <w:pStyle w:val="TOC1"/>
            <w:rPr>
              <w:b w:val="0"/>
              <w:i/>
              <w:noProof/>
              <w:sz w:val="22"/>
              <w:szCs w:val="22"/>
            </w:rPr>
          </w:pPr>
          <w:hyperlink w:anchor="_Toc405319118" w:history="1">
            <w:r w:rsidR="006F168A" w:rsidRPr="006F168A">
              <w:rPr>
                <w:rStyle w:val="Hyperlink"/>
                <w:b w:val="0"/>
                <w:i/>
                <w:noProof/>
              </w:rPr>
              <w:t>3.0 Interconnections Networks</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18 \h </w:instrText>
            </w:r>
            <w:r w:rsidR="006F168A" w:rsidRPr="006F168A">
              <w:rPr>
                <w:b w:val="0"/>
                <w:i/>
                <w:noProof/>
                <w:webHidden/>
              </w:rPr>
            </w:r>
            <w:r w:rsidR="006F168A" w:rsidRPr="006F168A">
              <w:rPr>
                <w:b w:val="0"/>
                <w:i/>
                <w:noProof/>
                <w:webHidden/>
              </w:rPr>
              <w:fldChar w:fldCharType="separate"/>
            </w:r>
            <w:r w:rsidR="006F168A">
              <w:rPr>
                <w:b w:val="0"/>
                <w:i/>
                <w:noProof/>
                <w:webHidden/>
              </w:rPr>
              <w:t>5</w:t>
            </w:r>
            <w:r w:rsidR="006F168A" w:rsidRPr="006F168A">
              <w:rPr>
                <w:b w:val="0"/>
                <w:i/>
                <w:noProof/>
                <w:webHidden/>
              </w:rPr>
              <w:fldChar w:fldCharType="end"/>
            </w:r>
          </w:hyperlink>
        </w:p>
        <w:p w14:paraId="5443FE69" w14:textId="77777777" w:rsidR="006F168A" w:rsidRPr="006F168A" w:rsidRDefault="0079571F" w:rsidP="006F168A">
          <w:pPr>
            <w:pStyle w:val="TOC2"/>
            <w:tabs>
              <w:tab w:val="right" w:leader="dot" w:pos="8630"/>
            </w:tabs>
            <w:spacing w:line="480" w:lineRule="auto"/>
            <w:rPr>
              <w:b w:val="0"/>
              <w:i/>
              <w:noProof/>
            </w:rPr>
          </w:pPr>
          <w:hyperlink w:anchor="_Toc405319119" w:history="1">
            <w:r w:rsidR="006F168A" w:rsidRPr="006F168A">
              <w:rPr>
                <w:rStyle w:val="Hyperlink"/>
                <w:b w:val="0"/>
                <w:i/>
                <w:noProof/>
              </w:rPr>
              <w:t>3.1 Buses</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19 \h </w:instrText>
            </w:r>
            <w:r w:rsidR="006F168A" w:rsidRPr="006F168A">
              <w:rPr>
                <w:b w:val="0"/>
                <w:i/>
                <w:noProof/>
                <w:webHidden/>
              </w:rPr>
            </w:r>
            <w:r w:rsidR="006F168A" w:rsidRPr="006F168A">
              <w:rPr>
                <w:b w:val="0"/>
                <w:i/>
                <w:noProof/>
                <w:webHidden/>
              </w:rPr>
              <w:fldChar w:fldCharType="separate"/>
            </w:r>
            <w:r w:rsidR="006F168A">
              <w:rPr>
                <w:b w:val="0"/>
                <w:i/>
                <w:noProof/>
                <w:webHidden/>
              </w:rPr>
              <w:t>5</w:t>
            </w:r>
            <w:r w:rsidR="006F168A" w:rsidRPr="006F168A">
              <w:rPr>
                <w:b w:val="0"/>
                <w:i/>
                <w:noProof/>
                <w:webHidden/>
              </w:rPr>
              <w:fldChar w:fldCharType="end"/>
            </w:r>
          </w:hyperlink>
        </w:p>
        <w:p w14:paraId="4F83E93F" w14:textId="77777777" w:rsidR="006F168A" w:rsidRPr="006F168A" w:rsidRDefault="0079571F" w:rsidP="006F168A">
          <w:pPr>
            <w:pStyle w:val="TOC2"/>
            <w:tabs>
              <w:tab w:val="right" w:leader="dot" w:pos="8630"/>
            </w:tabs>
            <w:spacing w:line="480" w:lineRule="auto"/>
            <w:rPr>
              <w:b w:val="0"/>
              <w:i/>
              <w:noProof/>
            </w:rPr>
          </w:pPr>
          <w:hyperlink w:anchor="_Toc405319120" w:history="1">
            <w:r w:rsidR="006F168A" w:rsidRPr="006F168A">
              <w:rPr>
                <w:rStyle w:val="Hyperlink"/>
                <w:b w:val="0"/>
                <w:i/>
                <w:noProof/>
              </w:rPr>
              <w:t>3.2 Direct and Indirect Networks</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0 \h </w:instrText>
            </w:r>
            <w:r w:rsidR="006F168A" w:rsidRPr="006F168A">
              <w:rPr>
                <w:b w:val="0"/>
                <w:i/>
                <w:noProof/>
                <w:webHidden/>
              </w:rPr>
            </w:r>
            <w:r w:rsidR="006F168A" w:rsidRPr="006F168A">
              <w:rPr>
                <w:b w:val="0"/>
                <w:i/>
                <w:noProof/>
                <w:webHidden/>
              </w:rPr>
              <w:fldChar w:fldCharType="separate"/>
            </w:r>
            <w:r w:rsidR="006F168A">
              <w:rPr>
                <w:b w:val="0"/>
                <w:i/>
                <w:noProof/>
                <w:webHidden/>
              </w:rPr>
              <w:t>7</w:t>
            </w:r>
            <w:r w:rsidR="006F168A" w:rsidRPr="006F168A">
              <w:rPr>
                <w:b w:val="0"/>
                <w:i/>
                <w:noProof/>
                <w:webHidden/>
              </w:rPr>
              <w:fldChar w:fldCharType="end"/>
            </w:r>
          </w:hyperlink>
        </w:p>
        <w:p w14:paraId="1297ED55" w14:textId="77777777" w:rsidR="006F168A" w:rsidRPr="006F168A" w:rsidRDefault="0079571F" w:rsidP="006F168A">
          <w:pPr>
            <w:pStyle w:val="TOC2"/>
            <w:tabs>
              <w:tab w:val="right" w:leader="dot" w:pos="8630"/>
            </w:tabs>
            <w:spacing w:line="480" w:lineRule="auto"/>
            <w:rPr>
              <w:b w:val="0"/>
              <w:i/>
              <w:noProof/>
            </w:rPr>
          </w:pPr>
          <w:hyperlink w:anchor="_Toc405319121" w:history="1">
            <w:r w:rsidR="006F168A" w:rsidRPr="006F168A">
              <w:rPr>
                <w:rStyle w:val="Hyperlink"/>
                <w:b w:val="0"/>
                <w:i/>
                <w:noProof/>
              </w:rPr>
              <w:t>3.3 Butterfly Network</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1 \h </w:instrText>
            </w:r>
            <w:r w:rsidR="006F168A" w:rsidRPr="006F168A">
              <w:rPr>
                <w:b w:val="0"/>
                <w:i/>
                <w:noProof/>
                <w:webHidden/>
              </w:rPr>
            </w:r>
            <w:r w:rsidR="006F168A" w:rsidRPr="006F168A">
              <w:rPr>
                <w:b w:val="0"/>
                <w:i/>
                <w:noProof/>
                <w:webHidden/>
              </w:rPr>
              <w:fldChar w:fldCharType="separate"/>
            </w:r>
            <w:r w:rsidR="006F168A">
              <w:rPr>
                <w:b w:val="0"/>
                <w:i/>
                <w:noProof/>
                <w:webHidden/>
              </w:rPr>
              <w:t>8</w:t>
            </w:r>
            <w:r w:rsidR="006F168A" w:rsidRPr="006F168A">
              <w:rPr>
                <w:b w:val="0"/>
                <w:i/>
                <w:noProof/>
                <w:webHidden/>
              </w:rPr>
              <w:fldChar w:fldCharType="end"/>
            </w:r>
          </w:hyperlink>
        </w:p>
        <w:p w14:paraId="69788861" w14:textId="77777777" w:rsidR="006F168A" w:rsidRPr="006F168A" w:rsidRDefault="0079571F" w:rsidP="006F168A">
          <w:pPr>
            <w:pStyle w:val="TOC2"/>
            <w:tabs>
              <w:tab w:val="right" w:leader="dot" w:pos="8630"/>
            </w:tabs>
            <w:spacing w:line="480" w:lineRule="auto"/>
            <w:rPr>
              <w:b w:val="0"/>
              <w:i/>
              <w:noProof/>
            </w:rPr>
          </w:pPr>
          <w:hyperlink w:anchor="_Toc405319122" w:history="1">
            <w:r w:rsidR="006F168A" w:rsidRPr="006F168A">
              <w:rPr>
                <w:rStyle w:val="Hyperlink"/>
                <w:b w:val="0"/>
                <w:i/>
                <w:noProof/>
              </w:rPr>
              <w:t>3.4 Torus</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2 \h </w:instrText>
            </w:r>
            <w:r w:rsidR="006F168A" w:rsidRPr="006F168A">
              <w:rPr>
                <w:b w:val="0"/>
                <w:i/>
                <w:noProof/>
                <w:webHidden/>
              </w:rPr>
            </w:r>
            <w:r w:rsidR="006F168A" w:rsidRPr="006F168A">
              <w:rPr>
                <w:b w:val="0"/>
                <w:i/>
                <w:noProof/>
                <w:webHidden/>
              </w:rPr>
              <w:fldChar w:fldCharType="separate"/>
            </w:r>
            <w:r w:rsidR="006F168A">
              <w:rPr>
                <w:b w:val="0"/>
                <w:i/>
                <w:noProof/>
                <w:webHidden/>
              </w:rPr>
              <w:t>9</w:t>
            </w:r>
            <w:r w:rsidR="006F168A" w:rsidRPr="006F168A">
              <w:rPr>
                <w:b w:val="0"/>
                <w:i/>
                <w:noProof/>
                <w:webHidden/>
              </w:rPr>
              <w:fldChar w:fldCharType="end"/>
            </w:r>
          </w:hyperlink>
        </w:p>
        <w:p w14:paraId="5014DB69" w14:textId="77777777" w:rsidR="006F168A" w:rsidRPr="006F168A" w:rsidRDefault="0079571F" w:rsidP="006F168A">
          <w:pPr>
            <w:pStyle w:val="TOC1"/>
            <w:rPr>
              <w:b w:val="0"/>
              <w:i/>
              <w:noProof/>
              <w:sz w:val="22"/>
              <w:szCs w:val="22"/>
            </w:rPr>
          </w:pPr>
          <w:hyperlink w:anchor="_Toc405319123" w:history="1">
            <w:r w:rsidR="006F168A" w:rsidRPr="006F168A">
              <w:rPr>
                <w:rStyle w:val="Hyperlink"/>
                <w:b w:val="0"/>
                <w:i/>
                <w:noProof/>
              </w:rPr>
              <w:t>4.0 Comparison</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3 \h </w:instrText>
            </w:r>
            <w:r w:rsidR="006F168A" w:rsidRPr="006F168A">
              <w:rPr>
                <w:b w:val="0"/>
                <w:i/>
                <w:noProof/>
                <w:webHidden/>
              </w:rPr>
            </w:r>
            <w:r w:rsidR="006F168A" w:rsidRPr="006F168A">
              <w:rPr>
                <w:b w:val="0"/>
                <w:i/>
                <w:noProof/>
                <w:webHidden/>
              </w:rPr>
              <w:fldChar w:fldCharType="separate"/>
            </w:r>
            <w:r w:rsidR="006F168A">
              <w:rPr>
                <w:b w:val="0"/>
                <w:i/>
                <w:noProof/>
                <w:webHidden/>
              </w:rPr>
              <w:t>10</w:t>
            </w:r>
            <w:r w:rsidR="006F168A" w:rsidRPr="006F168A">
              <w:rPr>
                <w:b w:val="0"/>
                <w:i/>
                <w:noProof/>
                <w:webHidden/>
              </w:rPr>
              <w:fldChar w:fldCharType="end"/>
            </w:r>
          </w:hyperlink>
        </w:p>
        <w:p w14:paraId="4B3233BE" w14:textId="77777777" w:rsidR="006F168A" w:rsidRPr="006F168A" w:rsidRDefault="0079571F" w:rsidP="006F168A">
          <w:pPr>
            <w:pStyle w:val="TOC2"/>
            <w:tabs>
              <w:tab w:val="right" w:leader="dot" w:pos="8630"/>
            </w:tabs>
            <w:spacing w:line="480" w:lineRule="auto"/>
            <w:rPr>
              <w:b w:val="0"/>
              <w:i/>
              <w:noProof/>
            </w:rPr>
          </w:pPr>
          <w:hyperlink w:anchor="_Toc405319124" w:history="1">
            <w:r w:rsidR="006F168A" w:rsidRPr="006F168A">
              <w:rPr>
                <w:rStyle w:val="Hyperlink"/>
                <w:b w:val="0"/>
                <w:i/>
                <w:noProof/>
              </w:rPr>
              <w:t>4.1 Throughput</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4 \h </w:instrText>
            </w:r>
            <w:r w:rsidR="006F168A" w:rsidRPr="006F168A">
              <w:rPr>
                <w:b w:val="0"/>
                <w:i/>
                <w:noProof/>
                <w:webHidden/>
              </w:rPr>
            </w:r>
            <w:r w:rsidR="006F168A" w:rsidRPr="006F168A">
              <w:rPr>
                <w:b w:val="0"/>
                <w:i/>
                <w:noProof/>
                <w:webHidden/>
              </w:rPr>
              <w:fldChar w:fldCharType="separate"/>
            </w:r>
            <w:r w:rsidR="006F168A">
              <w:rPr>
                <w:b w:val="0"/>
                <w:i/>
                <w:noProof/>
                <w:webHidden/>
              </w:rPr>
              <w:t>10</w:t>
            </w:r>
            <w:r w:rsidR="006F168A" w:rsidRPr="006F168A">
              <w:rPr>
                <w:b w:val="0"/>
                <w:i/>
                <w:noProof/>
                <w:webHidden/>
              </w:rPr>
              <w:fldChar w:fldCharType="end"/>
            </w:r>
          </w:hyperlink>
        </w:p>
        <w:p w14:paraId="5FF7EFBD" w14:textId="77777777" w:rsidR="006F168A" w:rsidRPr="006F168A" w:rsidRDefault="0079571F" w:rsidP="006F168A">
          <w:pPr>
            <w:pStyle w:val="TOC2"/>
            <w:tabs>
              <w:tab w:val="right" w:leader="dot" w:pos="8630"/>
            </w:tabs>
            <w:spacing w:line="480" w:lineRule="auto"/>
            <w:rPr>
              <w:b w:val="0"/>
              <w:i/>
              <w:noProof/>
            </w:rPr>
          </w:pPr>
          <w:hyperlink w:anchor="_Toc405319125" w:history="1">
            <w:r w:rsidR="006F168A" w:rsidRPr="006F168A">
              <w:rPr>
                <w:rStyle w:val="Hyperlink"/>
                <w:b w:val="0"/>
                <w:i/>
                <w:noProof/>
              </w:rPr>
              <w:t>4.2 Latency</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5 \h </w:instrText>
            </w:r>
            <w:r w:rsidR="006F168A" w:rsidRPr="006F168A">
              <w:rPr>
                <w:b w:val="0"/>
                <w:i/>
                <w:noProof/>
                <w:webHidden/>
              </w:rPr>
            </w:r>
            <w:r w:rsidR="006F168A" w:rsidRPr="006F168A">
              <w:rPr>
                <w:b w:val="0"/>
                <w:i/>
                <w:noProof/>
                <w:webHidden/>
              </w:rPr>
              <w:fldChar w:fldCharType="separate"/>
            </w:r>
            <w:r w:rsidR="006F168A">
              <w:rPr>
                <w:b w:val="0"/>
                <w:i/>
                <w:noProof/>
                <w:webHidden/>
              </w:rPr>
              <w:t>11</w:t>
            </w:r>
            <w:r w:rsidR="006F168A" w:rsidRPr="006F168A">
              <w:rPr>
                <w:b w:val="0"/>
                <w:i/>
                <w:noProof/>
                <w:webHidden/>
              </w:rPr>
              <w:fldChar w:fldCharType="end"/>
            </w:r>
          </w:hyperlink>
        </w:p>
        <w:p w14:paraId="45B51F32" w14:textId="77777777" w:rsidR="006F168A" w:rsidRPr="006F168A" w:rsidRDefault="0079571F" w:rsidP="006F168A">
          <w:pPr>
            <w:pStyle w:val="TOC2"/>
            <w:tabs>
              <w:tab w:val="right" w:leader="dot" w:pos="8630"/>
            </w:tabs>
            <w:spacing w:line="480" w:lineRule="auto"/>
            <w:rPr>
              <w:b w:val="0"/>
              <w:i/>
              <w:noProof/>
            </w:rPr>
          </w:pPr>
          <w:hyperlink w:anchor="_Toc405319126" w:history="1">
            <w:r w:rsidR="006F168A" w:rsidRPr="006F168A">
              <w:rPr>
                <w:rStyle w:val="Hyperlink"/>
                <w:b w:val="0"/>
                <w:i/>
                <w:noProof/>
              </w:rPr>
              <w:t>4.3 Path Diversity</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6 \h </w:instrText>
            </w:r>
            <w:r w:rsidR="006F168A" w:rsidRPr="006F168A">
              <w:rPr>
                <w:b w:val="0"/>
                <w:i/>
                <w:noProof/>
                <w:webHidden/>
              </w:rPr>
            </w:r>
            <w:r w:rsidR="006F168A" w:rsidRPr="006F168A">
              <w:rPr>
                <w:b w:val="0"/>
                <w:i/>
                <w:noProof/>
                <w:webHidden/>
              </w:rPr>
              <w:fldChar w:fldCharType="separate"/>
            </w:r>
            <w:r w:rsidR="006F168A">
              <w:rPr>
                <w:b w:val="0"/>
                <w:i/>
                <w:noProof/>
                <w:webHidden/>
              </w:rPr>
              <w:t>12</w:t>
            </w:r>
            <w:r w:rsidR="006F168A" w:rsidRPr="006F168A">
              <w:rPr>
                <w:b w:val="0"/>
                <w:i/>
                <w:noProof/>
                <w:webHidden/>
              </w:rPr>
              <w:fldChar w:fldCharType="end"/>
            </w:r>
          </w:hyperlink>
        </w:p>
        <w:p w14:paraId="507A8C77" w14:textId="77777777" w:rsidR="006F168A" w:rsidRPr="006F168A" w:rsidRDefault="0079571F" w:rsidP="006F168A">
          <w:pPr>
            <w:pStyle w:val="TOC2"/>
            <w:tabs>
              <w:tab w:val="right" w:leader="dot" w:pos="8630"/>
            </w:tabs>
            <w:spacing w:line="480" w:lineRule="auto"/>
            <w:rPr>
              <w:b w:val="0"/>
              <w:i/>
              <w:noProof/>
            </w:rPr>
          </w:pPr>
          <w:hyperlink w:anchor="_Toc405319127" w:history="1">
            <w:r w:rsidR="006F168A" w:rsidRPr="006F168A">
              <w:rPr>
                <w:rStyle w:val="Hyperlink"/>
                <w:b w:val="0"/>
                <w:i/>
                <w:noProof/>
              </w:rPr>
              <w:t>4.4 Performance</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7 \h </w:instrText>
            </w:r>
            <w:r w:rsidR="006F168A" w:rsidRPr="006F168A">
              <w:rPr>
                <w:b w:val="0"/>
                <w:i/>
                <w:noProof/>
                <w:webHidden/>
              </w:rPr>
            </w:r>
            <w:r w:rsidR="006F168A" w:rsidRPr="006F168A">
              <w:rPr>
                <w:b w:val="0"/>
                <w:i/>
                <w:noProof/>
                <w:webHidden/>
              </w:rPr>
              <w:fldChar w:fldCharType="separate"/>
            </w:r>
            <w:r w:rsidR="006F168A">
              <w:rPr>
                <w:b w:val="0"/>
                <w:i/>
                <w:noProof/>
                <w:webHidden/>
              </w:rPr>
              <w:t>14</w:t>
            </w:r>
            <w:r w:rsidR="006F168A" w:rsidRPr="006F168A">
              <w:rPr>
                <w:b w:val="0"/>
                <w:i/>
                <w:noProof/>
                <w:webHidden/>
              </w:rPr>
              <w:fldChar w:fldCharType="end"/>
            </w:r>
          </w:hyperlink>
        </w:p>
        <w:p w14:paraId="086BA021" w14:textId="77777777" w:rsidR="006F168A" w:rsidRPr="006F168A" w:rsidRDefault="0079571F" w:rsidP="006F168A">
          <w:pPr>
            <w:pStyle w:val="TOC1"/>
            <w:rPr>
              <w:b w:val="0"/>
              <w:i/>
              <w:noProof/>
              <w:sz w:val="22"/>
              <w:szCs w:val="22"/>
            </w:rPr>
          </w:pPr>
          <w:hyperlink w:anchor="_Toc405319128" w:history="1">
            <w:r w:rsidR="006F168A" w:rsidRPr="006F168A">
              <w:rPr>
                <w:rStyle w:val="Hyperlink"/>
                <w:b w:val="0"/>
                <w:i/>
                <w:noProof/>
              </w:rPr>
              <w:t>5.0 My Observations</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8 \h </w:instrText>
            </w:r>
            <w:r w:rsidR="006F168A" w:rsidRPr="006F168A">
              <w:rPr>
                <w:b w:val="0"/>
                <w:i/>
                <w:noProof/>
                <w:webHidden/>
              </w:rPr>
            </w:r>
            <w:r w:rsidR="006F168A" w:rsidRPr="006F168A">
              <w:rPr>
                <w:b w:val="0"/>
                <w:i/>
                <w:noProof/>
                <w:webHidden/>
              </w:rPr>
              <w:fldChar w:fldCharType="separate"/>
            </w:r>
            <w:r w:rsidR="006F168A">
              <w:rPr>
                <w:b w:val="0"/>
                <w:i/>
                <w:noProof/>
                <w:webHidden/>
              </w:rPr>
              <w:t>16</w:t>
            </w:r>
            <w:r w:rsidR="006F168A" w:rsidRPr="006F168A">
              <w:rPr>
                <w:b w:val="0"/>
                <w:i/>
                <w:noProof/>
                <w:webHidden/>
              </w:rPr>
              <w:fldChar w:fldCharType="end"/>
            </w:r>
          </w:hyperlink>
        </w:p>
        <w:p w14:paraId="23EABEDF" w14:textId="77777777" w:rsidR="006F168A" w:rsidRPr="006F168A" w:rsidRDefault="0079571F" w:rsidP="006F168A">
          <w:pPr>
            <w:pStyle w:val="TOC1"/>
            <w:rPr>
              <w:b w:val="0"/>
              <w:i/>
              <w:noProof/>
              <w:sz w:val="22"/>
              <w:szCs w:val="22"/>
            </w:rPr>
          </w:pPr>
          <w:hyperlink w:anchor="_Toc405319129" w:history="1">
            <w:r w:rsidR="006F168A" w:rsidRPr="006F168A">
              <w:rPr>
                <w:rStyle w:val="Hyperlink"/>
                <w:b w:val="0"/>
                <w:i/>
                <w:noProof/>
              </w:rPr>
              <w:t>6.0 Conclusion</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29 \h </w:instrText>
            </w:r>
            <w:r w:rsidR="006F168A" w:rsidRPr="006F168A">
              <w:rPr>
                <w:b w:val="0"/>
                <w:i/>
                <w:noProof/>
                <w:webHidden/>
              </w:rPr>
            </w:r>
            <w:r w:rsidR="006F168A" w:rsidRPr="006F168A">
              <w:rPr>
                <w:b w:val="0"/>
                <w:i/>
                <w:noProof/>
                <w:webHidden/>
              </w:rPr>
              <w:fldChar w:fldCharType="separate"/>
            </w:r>
            <w:r w:rsidR="006F168A">
              <w:rPr>
                <w:b w:val="0"/>
                <w:i/>
                <w:noProof/>
                <w:webHidden/>
              </w:rPr>
              <w:t>17</w:t>
            </w:r>
            <w:r w:rsidR="006F168A" w:rsidRPr="006F168A">
              <w:rPr>
                <w:b w:val="0"/>
                <w:i/>
                <w:noProof/>
                <w:webHidden/>
              </w:rPr>
              <w:fldChar w:fldCharType="end"/>
            </w:r>
          </w:hyperlink>
        </w:p>
        <w:p w14:paraId="7FA94348" w14:textId="77777777" w:rsidR="006F168A" w:rsidRPr="006F168A" w:rsidRDefault="0079571F" w:rsidP="006F168A">
          <w:pPr>
            <w:pStyle w:val="TOC1"/>
            <w:rPr>
              <w:b w:val="0"/>
              <w:i/>
              <w:noProof/>
              <w:sz w:val="22"/>
              <w:szCs w:val="22"/>
            </w:rPr>
          </w:pPr>
          <w:hyperlink w:anchor="_Toc405319130" w:history="1">
            <w:r w:rsidR="006F168A" w:rsidRPr="006F168A">
              <w:rPr>
                <w:rStyle w:val="Hyperlink"/>
                <w:b w:val="0"/>
                <w:i/>
                <w:noProof/>
              </w:rPr>
              <w:t>7.0 Lessons Learned</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30 \h </w:instrText>
            </w:r>
            <w:r w:rsidR="006F168A" w:rsidRPr="006F168A">
              <w:rPr>
                <w:b w:val="0"/>
                <w:i/>
                <w:noProof/>
                <w:webHidden/>
              </w:rPr>
            </w:r>
            <w:r w:rsidR="006F168A" w:rsidRPr="006F168A">
              <w:rPr>
                <w:b w:val="0"/>
                <w:i/>
                <w:noProof/>
                <w:webHidden/>
              </w:rPr>
              <w:fldChar w:fldCharType="separate"/>
            </w:r>
            <w:r w:rsidR="006F168A">
              <w:rPr>
                <w:b w:val="0"/>
                <w:i/>
                <w:noProof/>
                <w:webHidden/>
              </w:rPr>
              <w:t>17</w:t>
            </w:r>
            <w:r w:rsidR="006F168A" w:rsidRPr="006F168A">
              <w:rPr>
                <w:b w:val="0"/>
                <w:i/>
                <w:noProof/>
                <w:webHidden/>
              </w:rPr>
              <w:fldChar w:fldCharType="end"/>
            </w:r>
          </w:hyperlink>
        </w:p>
        <w:p w14:paraId="1B870BEE" w14:textId="77777777" w:rsidR="006F168A" w:rsidRPr="006F168A" w:rsidRDefault="0079571F" w:rsidP="006F168A">
          <w:pPr>
            <w:pStyle w:val="TOC1"/>
            <w:rPr>
              <w:b w:val="0"/>
              <w:i/>
              <w:noProof/>
              <w:sz w:val="22"/>
              <w:szCs w:val="22"/>
            </w:rPr>
          </w:pPr>
          <w:hyperlink w:anchor="_Toc405319131" w:history="1">
            <w:r w:rsidR="006F168A" w:rsidRPr="006F168A">
              <w:rPr>
                <w:rStyle w:val="Hyperlink"/>
                <w:b w:val="0"/>
                <w:i/>
                <w:noProof/>
              </w:rPr>
              <w:t>8.0 Works Cited</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31 \h </w:instrText>
            </w:r>
            <w:r w:rsidR="006F168A" w:rsidRPr="006F168A">
              <w:rPr>
                <w:b w:val="0"/>
                <w:i/>
                <w:noProof/>
                <w:webHidden/>
              </w:rPr>
            </w:r>
            <w:r w:rsidR="006F168A" w:rsidRPr="006F168A">
              <w:rPr>
                <w:b w:val="0"/>
                <w:i/>
                <w:noProof/>
                <w:webHidden/>
              </w:rPr>
              <w:fldChar w:fldCharType="separate"/>
            </w:r>
            <w:r w:rsidR="006F168A">
              <w:rPr>
                <w:b w:val="0"/>
                <w:i/>
                <w:noProof/>
                <w:webHidden/>
              </w:rPr>
              <w:t>19</w:t>
            </w:r>
            <w:r w:rsidR="006F168A" w:rsidRPr="006F168A">
              <w:rPr>
                <w:b w:val="0"/>
                <w:i/>
                <w:noProof/>
                <w:webHidden/>
              </w:rPr>
              <w:fldChar w:fldCharType="end"/>
            </w:r>
          </w:hyperlink>
        </w:p>
        <w:p w14:paraId="26E17D28" w14:textId="77777777" w:rsidR="006F168A" w:rsidRPr="006F168A" w:rsidRDefault="0079571F" w:rsidP="006F168A">
          <w:pPr>
            <w:pStyle w:val="TOC1"/>
            <w:rPr>
              <w:b w:val="0"/>
              <w:i/>
              <w:noProof/>
              <w:sz w:val="22"/>
              <w:szCs w:val="22"/>
            </w:rPr>
          </w:pPr>
          <w:hyperlink w:anchor="_Toc405319132" w:history="1">
            <w:r w:rsidR="006F168A" w:rsidRPr="006F168A">
              <w:rPr>
                <w:rStyle w:val="Hyperlink"/>
                <w:b w:val="0"/>
                <w:i/>
                <w:noProof/>
              </w:rPr>
              <w:t>9.0 Appendix A</w:t>
            </w:r>
            <w:r w:rsidR="006F168A" w:rsidRPr="006F168A">
              <w:rPr>
                <w:b w:val="0"/>
                <w:i/>
                <w:noProof/>
                <w:webHidden/>
              </w:rPr>
              <w:tab/>
            </w:r>
            <w:r w:rsidR="006F168A" w:rsidRPr="006F168A">
              <w:rPr>
                <w:b w:val="0"/>
                <w:i/>
                <w:noProof/>
                <w:webHidden/>
              </w:rPr>
              <w:fldChar w:fldCharType="begin"/>
            </w:r>
            <w:r w:rsidR="006F168A" w:rsidRPr="006F168A">
              <w:rPr>
                <w:b w:val="0"/>
                <w:i/>
                <w:noProof/>
                <w:webHidden/>
              </w:rPr>
              <w:instrText xml:space="preserve"> PAGEREF _Toc405319132 \h </w:instrText>
            </w:r>
            <w:r w:rsidR="006F168A" w:rsidRPr="006F168A">
              <w:rPr>
                <w:b w:val="0"/>
                <w:i/>
                <w:noProof/>
                <w:webHidden/>
              </w:rPr>
            </w:r>
            <w:r w:rsidR="006F168A" w:rsidRPr="006F168A">
              <w:rPr>
                <w:b w:val="0"/>
                <w:i/>
                <w:noProof/>
                <w:webHidden/>
              </w:rPr>
              <w:fldChar w:fldCharType="separate"/>
            </w:r>
            <w:r w:rsidR="006F168A">
              <w:rPr>
                <w:b w:val="0"/>
                <w:i/>
                <w:noProof/>
                <w:webHidden/>
              </w:rPr>
              <w:t>20</w:t>
            </w:r>
            <w:r w:rsidR="006F168A" w:rsidRPr="006F168A">
              <w:rPr>
                <w:b w:val="0"/>
                <w:i/>
                <w:noProof/>
                <w:webHidden/>
              </w:rPr>
              <w:fldChar w:fldCharType="end"/>
            </w:r>
          </w:hyperlink>
        </w:p>
        <w:p w14:paraId="21E797E4" w14:textId="497A9657" w:rsidR="00957B93" w:rsidRDefault="00957B93" w:rsidP="006F168A">
          <w:pPr>
            <w:spacing w:line="480" w:lineRule="auto"/>
          </w:pPr>
          <w:r w:rsidRPr="006F168A">
            <w:rPr>
              <w:bCs/>
              <w:i/>
              <w:noProof/>
            </w:rPr>
            <w:fldChar w:fldCharType="end"/>
          </w:r>
        </w:p>
      </w:sdtContent>
    </w:sdt>
    <w:p w14:paraId="5E0EBD3F" w14:textId="77777777" w:rsidR="0060210C" w:rsidRDefault="0060210C" w:rsidP="0060210C"/>
    <w:p w14:paraId="1B7D1488" w14:textId="77777777" w:rsidR="00332705" w:rsidRDefault="00332705" w:rsidP="0060210C"/>
    <w:p w14:paraId="30649A66" w14:textId="22C4D740" w:rsidR="004B62CA" w:rsidRPr="00957B93" w:rsidRDefault="00957B93" w:rsidP="00957B93">
      <w:pPr>
        <w:pStyle w:val="Heading1"/>
        <w:rPr>
          <w:b w:val="0"/>
          <w:i/>
        </w:rPr>
      </w:pPr>
      <w:bookmarkStart w:id="0" w:name="_Toc405319115"/>
      <w:r w:rsidRPr="00957B93">
        <w:rPr>
          <w:b w:val="0"/>
          <w:i/>
        </w:rPr>
        <w:lastRenderedPageBreak/>
        <w:t xml:space="preserve">1.0 </w:t>
      </w:r>
      <w:r w:rsidR="004B62CA" w:rsidRPr="00957B93">
        <w:rPr>
          <w:b w:val="0"/>
          <w:i/>
        </w:rPr>
        <w:t>Abstract</w:t>
      </w:r>
      <w:bookmarkEnd w:id="0"/>
      <w:r w:rsidR="004B62CA" w:rsidRPr="00957B93">
        <w:rPr>
          <w:b w:val="0"/>
          <w:i/>
        </w:rPr>
        <w:t xml:space="preserve"> </w:t>
      </w:r>
    </w:p>
    <w:p w14:paraId="2D6479ED" w14:textId="77777777" w:rsidR="004D7201" w:rsidRPr="004D7201" w:rsidRDefault="004D7201" w:rsidP="004D7201"/>
    <w:p w14:paraId="55A4DAA4" w14:textId="2C8527F9" w:rsidR="004B62CA" w:rsidRDefault="00D85DF0" w:rsidP="004D7201">
      <w:pPr>
        <w:spacing w:line="480" w:lineRule="auto"/>
      </w:pPr>
      <w:r>
        <w:t>In recent years, processor speeds have hit a steady state that is limiting the growth</w:t>
      </w:r>
      <w:r w:rsidR="002B0C48">
        <w:t xml:space="preserve"> </w:t>
      </w:r>
      <w:r w:rsidR="000E7357">
        <w:t>of</w:t>
      </w:r>
      <w:r w:rsidR="002B0C48">
        <w:t xml:space="preserve"> computing power in</w:t>
      </w:r>
      <w:r>
        <w:t xml:space="preserve"> </w:t>
      </w:r>
      <w:r w:rsidR="002B0C48">
        <w:t>single processor</w:t>
      </w:r>
      <w:r>
        <w:t xml:space="preserve"> system</w:t>
      </w:r>
      <w:r w:rsidR="00F66574">
        <w:t>s</w:t>
      </w:r>
      <w:r>
        <w:t>.</w:t>
      </w:r>
      <w:r w:rsidR="002B0C48">
        <w:t xml:space="preserve">  This is forcing </w:t>
      </w:r>
      <w:r w:rsidR="00F66574">
        <w:t>other system</w:t>
      </w:r>
      <w:r w:rsidR="002B0C48">
        <w:t xml:space="preserve"> component</w:t>
      </w:r>
      <w:r w:rsidR="00E812FA">
        <w:t>s</w:t>
      </w:r>
      <w:r w:rsidR="002B0C48">
        <w:t xml:space="preserve"> to evolve and become m</w:t>
      </w:r>
      <w:r w:rsidR="00803069">
        <w:t>ore efficient.  A good example o</w:t>
      </w:r>
      <w:r w:rsidR="002B0C48">
        <w:t>f this is interconnection networks.  These are networks that are used to interconnect processor</w:t>
      </w:r>
      <w:r w:rsidR="00E812FA">
        <w:t>s</w:t>
      </w:r>
      <w:r w:rsidR="002B0C48">
        <w:t xml:space="preserve"> to memory and or I/O devices </w:t>
      </w:r>
      <w:r w:rsidR="00F66574">
        <w:t xml:space="preserve">within </w:t>
      </w:r>
      <w:r w:rsidR="002B0C48">
        <w:t xml:space="preserve">a system.   In the past, these systems where mainly connected via a crossbar interconnection network that </w:t>
      </w:r>
      <w:r w:rsidR="0079571F">
        <w:t>are</w:t>
      </w:r>
      <w:r w:rsidR="002B0C48">
        <w:t xml:space="preserve"> </w:t>
      </w:r>
      <w:bookmarkStart w:id="1" w:name="_GoBack"/>
      <w:bookmarkEnd w:id="1"/>
      <w:r w:rsidR="002B0C48">
        <w:t xml:space="preserve">inefficient and slow.   </w:t>
      </w:r>
      <w:r w:rsidR="003D1291">
        <w:br/>
      </w:r>
      <w:r w:rsidR="0028085A">
        <w:br/>
      </w:r>
      <w:r w:rsidR="002B0C48">
        <w:t xml:space="preserve">In this paper, we will go over to of the butterfly and tour family of interconnection networks.  The paper will start by going over the background of how interconnection networks came about.  It will then go over the details of each topology and analyze their performance in terms </w:t>
      </w:r>
      <w:r w:rsidR="000E7357">
        <w:t>of throughput</w:t>
      </w:r>
      <w:r w:rsidR="00600723">
        <w:t>,</w:t>
      </w:r>
      <w:r w:rsidR="002B0C48">
        <w:t xml:space="preserve"> latency and path diversity.   Finally, a comparison of the two will be made and suggestions of what application migh</w:t>
      </w:r>
      <w:r w:rsidR="00F66574">
        <w:t>t be best for each will be noted</w:t>
      </w:r>
      <w:r w:rsidR="002B0C48">
        <w:t xml:space="preserve">.  </w:t>
      </w:r>
    </w:p>
    <w:p w14:paraId="2F16D63E" w14:textId="74827682" w:rsidR="0060210C" w:rsidRPr="00957B93" w:rsidRDefault="00957B93" w:rsidP="004D7201">
      <w:pPr>
        <w:pStyle w:val="Heading1"/>
        <w:rPr>
          <w:b w:val="0"/>
          <w:i/>
        </w:rPr>
      </w:pPr>
      <w:bookmarkStart w:id="2" w:name="_Toc405319116"/>
      <w:r w:rsidRPr="00957B93">
        <w:rPr>
          <w:b w:val="0"/>
          <w:i/>
        </w:rPr>
        <w:t xml:space="preserve">2.0 </w:t>
      </w:r>
      <w:r w:rsidR="0060210C" w:rsidRPr="00957B93">
        <w:rPr>
          <w:b w:val="0"/>
          <w:i/>
        </w:rPr>
        <w:t>Introduction</w:t>
      </w:r>
      <w:bookmarkEnd w:id="2"/>
    </w:p>
    <w:p w14:paraId="1A25CD16" w14:textId="77777777" w:rsidR="0060210C" w:rsidRDefault="0060210C" w:rsidP="0060210C"/>
    <w:p w14:paraId="405A446E" w14:textId="5891D8A3" w:rsidR="004D7201" w:rsidRDefault="0060210C" w:rsidP="004D7201">
      <w:pPr>
        <w:spacing w:line="480" w:lineRule="auto"/>
      </w:pPr>
      <w:r>
        <w:t xml:space="preserve">Communication networks have become key component to the many technologies we have come to rely on.   Today, these networks expand into the area of single </w:t>
      </w:r>
      <w:r w:rsidR="003D1291">
        <w:t>processor system</w:t>
      </w:r>
      <w:r>
        <w:t xml:space="preserve"> communication and are often referred </w:t>
      </w:r>
      <w:r w:rsidR="003D1291">
        <w:t>to as interconnection n</w:t>
      </w:r>
      <w:r>
        <w:t xml:space="preserve">etworks. </w:t>
      </w:r>
      <w:r w:rsidR="003D1291">
        <w:t xml:space="preserve"> In recent years, the topic of interconnection n</w:t>
      </w:r>
      <w:r>
        <w:t xml:space="preserve">etworks has gained some track due to communication issues that arise as designers pack more and more cores into a single machine.  </w:t>
      </w:r>
    </w:p>
    <w:p w14:paraId="0F069AD5" w14:textId="4E650E49" w:rsidR="0060210C" w:rsidRDefault="0060210C" w:rsidP="004D7201">
      <w:pPr>
        <w:spacing w:line="480" w:lineRule="auto"/>
      </w:pPr>
      <w:r>
        <w:lastRenderedPageBreak/>
        <w:t>To furthe</w:t>
      </w:r>
      <w:r w:rsidR="003D1291">
        <w:t>r understand the importance of interconnection n</w:t>
      </w:r>
      <w:r>
        <w:t xml:space="preserve">etworks, we must first study the evolutions of such networks and attempt to identify what has </w:t>
      </w:r>
      <w:proofErr w:type="gramStart"/>
      <w:r>
        <w:t>lead</w:t>
      </w:r>
      <w:proofErr w:type="gramEnd"/>
      <w:r>
        <w:t xml:space="preserve"> us to the current state.  </w:t>
      </w:r>
    </w:p>
    <w:p w14:paraId="0B6E97AD" w14:textId="4C094546" w:rsidR="0060210C" w:rsidRPr="00332705" w:rsidRDefault="00957B93" w:rsidP="00332705">
      <w:pPr>
        <w:pStyle w:val="Heading2"/>
        <w:rPr>
          <w:b w:val="0"/>
          <w:i/>
        </w:rPr>
      </w:pPr>
      <w:bookmarkStart w:id="3" w:name="_Toc405319117"/>
      <w:r w:rsidRPr="00332705">
        <w:rPr>
          <w:b w:val="0"/>
          <w:i/>
        </w:rPr>
        <w:t xml:space="preserve">2.1 </w:t>
      </w:r>
      <w:r w:rsidR="0060210C" w:rsidRPr="00332705">
        <w:rPr>
          <w:b w:val="0"/>
          <w:i/>
        </w:rPr>
        <w:t>Background</w:t>
      </w:r>
      <w:bookmarkEnd w:id="3"/>
      <w:r w:rsidR="0060210C" w:rsidRPr="00332705">
        <w:rPr>
          <w:b w:val="0"/>
          <w:i/>
        </w:rPr>
        <w:t xml:space="preserve"> </w:t>
      </w:r>
    </w:p>
    <w:p w14:paraId="69A9AD26" w14:textId="77777777" w:rsidR="004D7201" w:rsidRPr="004D7201" w:rsidRDefault="004D7201" w:rsidP="004D7201"/>
    <w:p w14:paraId="036FAF1F" w14:textId="4FD58AEC" w:rsidR="003D1291" w:rsidRDefault="003D1291" w:rsidP="004D7201">
      <w:pPr>
        <w:spacing w:line="480" w:lineRule="auto"/>
      </w:pPr>
      <w:r>
        <w:t>Without a</w:t>
      </w:r>
      <w:r w:rsidR="002F40E7">
        <w:t xml:space="preserve"> doubt, in the last 50 years, </w:t>
      </w:r>
      <w:r w:rsidR="0060210C">
        <w:t>significant improvement</w:t>
      </w:r>
      <w:r>
        <w:t>s</w:t>
      </w:r>
      <w:r w:rsidR="002F40E7">
        <w:t xml:space="preserve"> have been made in the areas of computer systems and</w:t>
      </w:r>
      <w:r w:rsidR="0060210C">
        <w:t xml:space="preserve"> </w:t>
      </w:r>
      <w:r w:rsidR="002F40E7">
        <w:t xml:space="preserve">computer </w:t>
      </w:r>
      <w:r w:rsidR="0060210C">
        <w:t>networks.  If we read literature related to the early stages of computer system</w:t>
      </w:r>
      <w:r>
        <w:t>s</w:t>
      </w:r>
      <w:r w:rsidR="0060210C">
        <w:t>, we find that the concept of interconnecting computer system quickly became apparent to computer designer</w:t>
      </w:r>
      <w:r w:rsidR="00E90677">
        <w:t>s</w:t>
      </w:r>
      <w:r w:rsidR="0060210C">
        <w:t xml:space="preserve">.   The idea of making use of a centralized “computer center” for processing work was </w:t>
      </w:r>
      <w:r w:rsidR="00294F4C">
        <w:t xml:space="preserve">soon </w:t>
      </w:r>
      <w:r w:rsidR="0060210C">
        <w:t xml:space="preserve">replaced by interconnecting multiple independent computers [1].  </w:t>
      </w:r>
      <w:r w:rsidR="00294F4C">
        <w:t>Soon after, the concept of creating a network of computers</w:t>
      </w:r>
      <w:r w:rsidR="0060210C">
        <w:t xml:space="preserve"> became crucial to many busines</w:t>
      </w:r>
      <w:r w:rsidR="00294F4C">
        <w:t>s applications that required</w:t>
      </w:r>
      <w:r w:rsidR="0060210C">
        <w:t xml:space="preserve"> sharing of resources [1].  </w:t>
      </w:r>
    </w:p>
    <w:p w14:paraId="1DFDE74E" w14:textId="281DD36B" w:rsidR="00294F4C" w:rsidRDefault="0028085A" w:rsidP="004D7201">
      <w:pPr>
        <w:spacing w:line="480" w:lineRule="auto"/>
      </w:pPr>
      <w:r>
        <w:br/>
      </w:r>
      <w:r w:rsidR="0060210C">
        <w:t xml:space="preserve">As the number of computers increased, due in part to the development of the microprocessor, the interconnections of these computer systems lead to the discovery of spectacular technologies such as the Internet [1].   By the mid 1980’s, computer performance was increasing at a speed of 52% per year and then by 2003, it began slowing down to 22% per year [2].  This reduction in performance was mainly attributed to reaching the maximum power dissipation of air cooled chips and lack of instructions that could take advantage of instruction-level parallelism </w:t>
      </w:r>
      <w:r w:rsidR="002D750A">
        <w:t>in single processor systems [</w:t>
      </w:r>
      <w:r w:rsidR="0060210C">
        <w:t>2].  As a result, companies such as Intel began concentrating their efforts on i</w:t>
      </w:r>
      <w:r w:rsidR="00311D76">
        <w:t>ncreasing performance via multi-</w:t>
      </w:r>
      <w:r w:rsidR="0060210C">
        <w:t>processor chips, often referred t</w:t>
      </w:r>
      <w:r w:rsidR="002D750A">
        <w:t xml:space="preserve">o as multicore processors [2].  With the change to multicore </w:t>
      </w:r>
      <w:r w:rsidR="002D750A">
        <w:lastRenderedPageBreak/>
        <w:t>processors, the issues of providing an efficient communication mechanism began to take root.  Today, computers systems are built using several multi-core processors, putting the topic of interconnection networks at the forefront.</w:t>
      </w:r>
    </w:p>
    <w:p w14:paraId="6C2641A5" w14:textId="77777777" w:rsidR="00294F4C" w:rsidRDefault="00294F4C" w:rsidP="004D7201">
      <w:pPr>
        <w:spacing w:line="480" w:lineRule="auto"/>
      </w:pPr>
    </w:p>
    <w:p w14:paraId="13BED595" w14:textId="09246E41" w:rsidR="0060210C" w:rsidRDefault="0060210C" w:rsidP="004D7201">
      <w:pPr>
        <w:spacing w:line="480" w:lineRule="auto"/>
      </w:pPr>
      <w:r>
        <w:t>In this paper, I will ana</w:t>
      </w:r>
      <w:r w:rsidR="002D750A">
        <w:t>lyze the most popular forms of interconnection n</w:t>
      </w:r>
      <w:r>
        <w:t xml:space="preserve">etworks and highlight the difference between them.  Additionally, I will go over some of the </w:t>
      </w:r>
      <w:r w:rsidR="002D750A">
        <w:t>applications that might benefit from</w:t>
      </w:r>
      <w:r>
        <w:t xml:space="preserve"> the functionality of each network.  Finally, I will provide a brief summery of my observations and close with the lessons le</w:t>
      </w:r>
      <w:r w:rsidR="002D750A">
        <w:t xml:space="preserve">arned in conducting this research. </w:t>
      </w:r>
    </w:p>
    <w:p w14:paraId="1B146CA7" w14:textId="1AB36593" w:rsidR="0060210C" w:rsidRPr="00957B93" w:rsidRDefault="00957B93" w:rsidP="004D7201">
      <w:pPr>
        <w:pStyle w:val="Heading1"/>
        <w:rPr>
          <w:b w:val="0"/>
          <w:i/>
        </w:rPr>
      </w:pPr>
      <w:bookmarkStart w:id="4" w:name="_Toc405319118"/>
      <w:r w:rsidRPr="00957B93">
        <w:rPr>
          <w:b w:val="0"/>
          <w:i/>
        </w:rPr>
        <w:t xml:space="preserve">3.0 </w:t>
      </w:r>
      <w:r w:rsidR="00B53AC6" w:rsidRPr="00957B93">
        <w:rPr>
          <w:b w:val="0"/>
          <w:i/>
        </w:rPr>
        <w:t xml:space="preserve">Interconnections </w:t>
      </w:r>
      <w:r w:rsidR="00D640FC" w:rsidRPr="00957B93">
        <w:rPr>
          <w:b w:val="0"/>
          <w:i/>
        </w:rPr>
        <w:t>Networks</w:t>
      </w:r>
      <w:bookmarkEnd w:id="4"/>
    </w:p>
    <w:p w14:paraId="79528B4E" w14:textId="77777777" w:rsidR="007259F6" w:rsidRPr="007259F6" w:rsidRDefault="007259F6" w:rsidP="007259F6"/>
    <w:p w14:paraId="7F9473AA" w14:textId="7701994F" w:rsidR="0060210C" w:rsidRDefault="0060210C" w:rsidP="004D7201">
      <w:pPr>
        <w:spacing w:line="480" w:lineRule="auto"/>
      </w:pPr>
      <w:r>
        <w:t>Computer systems equipped with multicore processors need an efficient way o</w:t>
      </w:r>
      <w:r w:rsidR="00D640FC">
        <w:t xml:space="preserve">f interconnecting the </w:t>
      </w:r>
      <w:r w:rsidR="007500B0">
        <w:t xml:space="preserve">multicore </w:t>
      </w:r>
      <w:r w:rsidR="00D640FC">
        <w:t>processor</w:t>
      </w:r>
      <w:r>
        <w:t xml:space="preserve"> to memory and I/O devices to I/O contr</w:t>
      </w:r>
      <w:r w:rsidR="00D640FC">
        <w:t xml:space="preserve">ollers.  To be specific, </w:t>
      </w:r>
      <w:r w:rsidR="007500B0">
        <w:t>these digital systems</w:t>
      </w:r>
      <w:r w:rsidR="00D640FC">
        <w:t xml:space="preserve"> </w:t>
      </w:r>
      <w:r>
        <w:t xml:space="preserve">require </w:t>
      </w:r>
      <w:proofErr w:type="gramStart"/>
      <w:r w:rsidR="00B53AC6">
        <w:t>an interconnection</w:t>
      </w:r>
      <w:r>
        <w:t xml:space="preserve"> </w:t>
      </w:r>
      <w:r w:rsidR="00D640FC">
        <w:t>network that operate</w:t>
      </w:r>
      <w:proofErr w:type="gramEnd"/>
      <w:r w:rsidR="00D640FC">
        <w:t xml:space="preserve"> at </w:t>
      </w:r>
      <w:r w:rsidR="007500B0">
        <w:t xml:space="preserve">very </w:t>
      </w:r>
      <w:r w:rsidR="00D640FC">
        <w:t xml:space="preserve">high data rates </w:t>
      </w:r>
      <w:r w:rsidR="007500B0">
        <w:t>within very short paths</w:t>
      </w:r>
      <w:r w:rsidR="00D640FC">
        <w:t>.  These characteristics</w:t>
      </w:r>
      <w:r w:rsidR="007500B0">
        <w:t xml:space="preserve"> make</w:t>
      </w:r>
      <w:r w:rsidR="00D640FC">
        <w:t xml:space="preserve"> interconnection networks </w:t>
      </w:r>
      <w:r w:rsidR="007500B0">
        <w:t xml:space="preserve">different from the networks we have come to learn about in computer networks </w:t>
      </w:r>
      <w:r>
        <w:t xml:space="preserve">[3].  </w:t>
      </w:r>
    </w:p>
    <w:p w14:paraId="7D2649A6" w14:textId="6F4C7564" w:rsidR="0060210C" w:rsidRPr="00957B93" w:rsidRDefault="00957B93" w:rsidP="005D2721">
      <w:pPr>
        <w:pStyle w:val="Heading2"/>
        <w:rPr>
          <w:b w:val="0"/>
          <w:i/>
        </w:rPr>
      </w:pPr>
      <w:bookmarkStart w:id="5" w:name="_Toc405319119"/>
      <w:r w:rsidRPr="00957B93">
        <w:rPr>
          <w:b w:val="0"/>
          <w:i/>
        </w:rPr>
        <w:t xml:space="preserve">3.1 </w:t>
      </w:r>
      <w:r w:rsidR="0060210C" w:rsidRPr="00957B93">
        <w:rPr>
          <w:b w:val="0"/>
          <w:i/>
        </w:rPr>
        <w:t>Buses</w:t>
      </w:r>
      <w:bookmarkEnd w:id="5"/>
    </w:p>
    <w:p w14:paraId="006C146A" w14:textId="77777777" w:rsidR="004D7201" w:rsidRPr="004D7201" w:rsidRDefault="004D7201" w:rsidP="004D7201"/>
    <w:p w14:paraId="40E4601D" w14:textId="13637160" w:rsidR="0060210C" w:rsidRDefault="0060210C" w:rsidP="004D7201">
      <w:pPr>
        <w:spacing w:line="480" w:lineRule="auto"/>
      </w:pPr>
      <w:r>
        <w:t xml:space="preserve">Buses are one of the simplest and </w:t>
      </w:r>
      <w:r w:rsidR="00D640FC">
        <w:t>perhaps the most used interconnection</w:t>
      </w:r>
      <w:r>
        <w:t xml:space="preserve"> network in early implementation of the </w:t>
      </w:r>
      <w:r w:rsidR="007500B0">
        <w:t xml:space="preserve">single processor </w:t>
      </w:r>
      <w:r>
        <w:t>computer systems [3].  As illustrated in Figure 1, a bus is a simple means of interconnecting multiple com</w:t>
      </w:r>
      <w:r w:rsidR="004D7201">
        <w:t xml:space="preserve">ponents via a single channel. </w:t>
      </w:r>
    </w:p>
    <w:p w14:paraId="583FC756" w14:textId="38842C9A" w:rsidR="00D640FC" w:rsidRDefault="007B3D8C" w:rsidP="004D7201">
      <w:pPr>
        <w:spacing w:line="480" w:lineRule="auto"/>
      </w:pPr>
      <w:r>
        <w:rPr>
          <w:noProof/>
        </w:rPr>
        <w:lastRenderedPageBreak/>
        <mc:AlternateContent>
          <mc:Choice Requires="wpg">
            <w:drawing>
              <wp:anchor distT="0" distB="0" distL="114300" distR="114300" simplePos="0" relativeHeight="251638784" behindDoc="0" locked="0" layoutInCell="1" allowOverlap="1" wp14:anchorId="62788E84" wp14:editId="4C8401FD">
                <wp:simplePos x="0" y="0"/>
                <wp:positionH relativeFrom="column">
                  <wp:posOffset>-252696</wp:posOffset>
                </wp:positionH>
                <wp:positionV relativeFrom="paragraph">
                  <wp:posOffset>155317</wp:posOffset>
                </wp:positionV>
                <wp:extent cx="6057900" cy="1371600"/>
                <wp:effectExtent l="0" t="25400" r="0" b="0"/>
                <wp:wrapThrough wrapText="bothSides">
                  <wp:wrapPolygon edited="0">
                    <wp:start x="5162" y="-400"/>
                    <wp:lineTo x="4891" y="6800"/>
                    <wp:lineTo x="2717" y="12800"/>
                    <wp:lineTo x="2717" y="14800"/>
                    <wp:lineTo x="6430" y="17200"/>
                    <wp:lineTo x="9872" y="17600"/>
                    <wp:lineTo x="12045" y="17600"/>
                    <wp:lineTo x="18928" y="16800"/>
                    <wp:lineTo x="18928" y="6400"/>
                    <wp:lineTo x="16392" y="6400"/>
                    <wp:lineTo x="16121" y="-400"/>
                    <wp:lineTo x="5162" y="-400"/>
                  </wp:wrapPolygon>
                </wp:wrapThrough>
                <wp:docPr id="17" name="Group 17"/>
                <wp:cNvGraphicFramePr/>
                <a:graphic xmlns:a="http://schemas.openxmlformats.org/drawingml/2006/main">
                  <a:graphicData uri="http://schemas.microsoft.com/office/word/2010/wordprocessingGroup">
                    <wpg:wgp>
                      <wpg:cNvGrpSpPr/>
                      <wpg:grpSpPr>
                        <a:xfrm>
                          <a:off x="0" y="0"/>
                          <a:ext cx="6057900" cy="1371600"/>
                          <a:chOff x="0" y="0"/>
                          <a:chExt cx="6057900" cy="1371600"/>
                        </a:xfrm>
                      </wpg:grpSpPr>
                      <wpg:grpSp>
                        <wpg:cNvPr id="4" name="Group 4"/>
                        <wpg:cNvGrpSpPr/>
                        <wpg:grpSpPr>
                          <a:xfrm>
                            <a:off x="0" y="457200"/>
                            <a:ext cx="6057900" cy="914400"/>
                            <a:chOff x="0" y="0"/>
                            <a:chExt cx="6057900" cy="914400"/>
                          </a:xfrm>
                        </wpg:grpSpPr>
                        <wps:wsp>
                          <wps:cNvPr id="2" name="Minus 2"/>
                          <wps:cNvSpPr/>
                          <wps:spPr>
                            <a:xfrm>
                              <a:off x="0" y="0"/>
                              <a:ext cx="6057900" cy="914400"/>
                            </a:xfrm>
                            <a:prstGeom prst="mathMinus">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Text Box 3"/>
                          <wps:cNvSpPr txBox="1"/>
                          <wps:spPr>
                            <a:xfrm>
                              <a:off x="2743200" y="342900"/>
                              <a:ext cx="685800" cy="342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9FB9A2B" w14:textId="77777777" w:rsidR="00B93524" w:rsidRDefault="00B93524" w:rsidP="0060210C">
                                <w:r>
                                  <w:t>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 name="Group 7"/>
                        <wpg:cNvGrpSpPr/>
                        <wpg:grpSpPr>
                          <a:xfrm>
                            <a:off x="1371600" y="0"/>
                            <a:ext cx="914400" cy="571500"/>
                            <a:chOff x="0" y="0"/>
                            <a:chExt cx="914400" cy="571500"/>
                          </a:xfrm>
                        </wpg:grpSpPr>
                        <wps:wsp>
                          <wps:cNvPr id="5" name="Rectangle 5"/>
                          <wps:cNvSpPr/>
                          <wps:spPr>
                            <a:xfrm>
                              <a:off x="114300" y="0"/>
                              <a:ext cx="685800" cy="571500"/>
                            </a:xfrm>
                            <a:prstGeom prst="rect">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Text Box 6"/>
                          <wps:cNvSpPr txBox="1"/>
                          <wps:spPr>
                            <a:xfrm>
                              <a:off x="0" y="114300"/>
                              <a:ext cx="914400" cy="4572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6744FA4B" w14:textId="77777777" w:rsidR="00B93524" w:rsidRPr="00A828CC" w:rsidRDefault="00B93524" w:rsidP="0060210C">
                                <w:pPr>
                                  <w:jc w:val="center"/>
                                  <w:rPr>
                                    <w:sz w:val="20"/>
                                    <w:szCs w:val="20"/>
                                  </w:rPr>
                                </w:pPr>
                                <w:r w:rsidRPr="00A828CC">
                                  <w:rPr>
                                    <w:sz w:val="20"/>
                                    <w:szCs w:val="20"/>
                                  </w:rPr>
                                  <w:t xml:space="preserve">Component </w:t>
                                </w:r>
                                <w:r w:rsidRPr="00A828CC">
                                  <w:rPr>
                                    <w:sz w:val="20"/>
                                    <w:szCs w:val="20"/>
                                  </w:rPr>
                                  <w:b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 name="Group 8"/>
                        <wpg:cNvGrpSpPr/>
                        <wpg:grpSpPr>
                          <a:xfrm>
                            <a:off x="2514600" y="0"/>
                            <a:ext cx="914400" cy="571500"/>
                            <a:chOff x="0" y="0"/>
                            <a:chExt cx="914400" cy="571500"/>
                          </a:xfrm>
                        </wpg:grpSpPr>
                        <wps:wsp>
                          <wps:cNvPr id="9" name="Rectangle 9"/>
                          <wps:cNvSpPr/>
                          <wps:spPr>
                            <a:xfrm>
                              <a:off x="114300" y="0"/>
                              <a:ext cx="685800" cy="571500"/>
                            </a:xfrm>
                            <a:prstGeom prst="rect">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0" y="114300"/>
                              <a:ext cx="914400" cy="4572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0C08277" w14:textId="77777777" w:rsidR="00B93524" w:rsidRPr="00A828CC" w:rsidRDefault="00B93524" w:rsidP="0060210C">
                                <w:pPr>
                                  <w:jc w:val="center"/>
                                  <w:rPr>
                                    <w:sz w:val="20"/>
                                    <w:szCs w:val="20"/>
                                  </w:rPr>
                                </w:pPr>
                                <w:r>
                                  <w:rPr>
                                    <w:sz w:val="20"/>
                                    <w:szCs w:val="20"/>
                                  </w:rPr>
                                  <w:t xml:space="preserve">Component </w:t>
                                </w:r>
                                <w:r>
                                  <w:rPr>
                                    <w:sz w:val="20"/>
                                    <w:szCs w:val="20"/>
                                  </w:rPr>
                                  <w:b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 name="Group 11"/>
                        <wpg:cNvGrpSpPr/>
                        <wpg:grpSpPr>
                          <a:xfrm>
                            <a:off x="3657600" y="0"/>
                            <a:ext cx="914400" cy="571500"/>
                            <a:chOff x="0" y="0"/>
                            <a:chExt cx="914400" cy="571500"/>
                          </a:xfrm>
                        </wpg:grpSpPr>
                        <wps:wsp>
                          <wps:cNvPr id="12" name="Rectangle 12"/>
                          <wps:cNvSpPr/>
                          <wps:spPr>
                            <a:xfrm>
                              <a:off x="114300" y="0"/>
                              <a:ext cx="685800" cy="571500"/>
                            </a:xfrm>
                            <a:prstGeom prst="rect">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0" y="114300"/>
                              <a:ext cx="914400" cy="4572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3F0FB85" w14:textId="77777777" w:rsidR="00B93524" w:rsidRPr="00A828CC" w:rsidRDefault="00B93524" w:rsidP="0060210C">
                                <w:pPr>
                                  <w:jc w:val="center"/>
                                  <w:rPr>
                                    <w:sz w:val="20"/>
                                    <w:szCs w:val="20"/>
                                  </w:rPr>
                                </w:pPr>
                                <w:r>
                                  <w:rPr>
                                    <w:sz w:val="20"/>
                                    <w:szCs w:val="20"/>
                                  </w:rPr>
                                  <w:t xml:space="preserve">Component </w:t>
                                </w:r>
                                <w:r>
                                  <w:rPr>
                                    <w:sz w:val="20"/>
                                    <w:szCs w:val="20"/>
                                  </w:rPr>
                                  <w:b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 name="Straight Connector 14"/>
                        <wps:cNvCnPr/>
                        <wps:spPr>
                          <a:xfrm>
                            <a:off x="1828800" y="571500"/>
                            <a:ext cx="0" cy="2286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5" name="Straight Connector 15"/>
                        <wps:cNvCnPr/>
                        <wps:spPr>
                          <a:xfrm>
                            <a:off x="2971800" y="571500"/>
                            <a:ext cx="0" cy="2286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6" name="Straight Connector 16"/>
                        <wps:cNvCnPr/>
                        <wps:spPr>
                          <a:xfrm>
                            <a:off x="4114800" y="571500"/>
                            <a:ext cx="0" cy="228600"/>
                          </a:xfrm>
                          <a:prstGeom prst="line">
                            <a:avLst/>
                          </a:prstGeom>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xmlns:w15="http://schemas.microsoft.com/office/word/2012/wordml">
            <w:pict>
              <v:group w14:anchorId="62788E84" id="Group 17" o:spid="_x0000_s1057" style="position:absolute;margin-left:-19.9pt;margin-top:12.25pt;width:477pt;height:108pt;z-index:251638784" coordsize="60579,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">
                <v:group id="Group 4" o:spid="_x0000_s1058" style="position:absolute;top:4572;width:60579;height:9144" coordsize="60579,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Minus 2" o:spid="_x0000_s1059" style="position:absolute;width:60579;height:9144;visibility:visible;mso-wrap-style:square;v-text-anchor:middle" coordsize="6057900,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i26sMA&#10;AADaAAAADwAAAGRycy9kb3ducmV2LnhtbESPT2sCMRTE70K/Q3iFXkSTKpR2NUppKRTtxW0v3h6b&#10;5+7SzcuSZP/47Y0geBxm5jfMejvaRvTkQ+1Yw/NcgSAunKm51PD3+zV7BREissHGMWk4U4Dt5mGy&#10;xsy4gQ/U57EUCcIhQw1VjG0mZSgqshjmriVO3sl5izFJX0rjcUhw28iFUi/SYs1pocKWPioq/vPO&#10;ami70ez4c7l0OQ979aP8cfq21/rpcXxfgYg0xnv41v42GhZwvZJu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i26sMAAADaAAAADwAAAAAAAAAAAAAAAACYAgAAZHJzL2Rv&#10;d25yZXYueG1sUEsFBgAAAAAEAAQA9QAAAIgDAAAAAA==&#10;" path="m802975,349667r4451950,l5254925,564733r-4451950,l802975,349667xe" fillcolor="#4f81bd [3204]" strokecolor="#4579b8 [3044]">
                    <v:fill color2="#a7bfde [1620]" rotate="t" angle="180" focus="100%" type="gradient">
                      <o:fill v:ext="view" type="gradientUnscaled"/>
                    </v:fill>
                    <v:shadow on="t" color="black" opacity="22937f" origin=",.5" offset="0,.63889mm"/>
                    <v:path arrowok="t" o:connecttype="custom" o:connectlocs="802975,349667;5254925,349667;5254925,564733;802975,564733;802975,349667" o:connectangles="0,0,0,0,0"/>
                  </v:shape>
                  <v:shape id="Text Box 3" o:spid="_x0000_s1060" type="#_x0000_t202" style="position:absolute;left:27432;top:3429;width:68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14:paraId="29FB9A2B" w14:textId="77777777" w:rsidR="00B93524" w:rsidRDefault="00B93524" w:rsidP="0060210C">
                          <w:r>
                            <w:t>BUS</w:t>
                          </w:r>
                        </w:p>
                      </w:txbxContent>
                    </v:textbox>
                  </v:shape>
                </v:group>
                <v:group id="Group 7" o:spid="_x0000_s1061" style="position:absolute;left:13716;width:9144;height:571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5" o:spid="_x0000_s1062" style="position:absolute;left:1143;width:6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711rwA&#10;AADaAAAADwAAAGRycy9kb3ducmV2LnhtbESPzYoCMRCE78K+Q+gFb05mFxQZjSKKsFf/7k3SToKT&#10;zpBkdfbtN4Lgsaiqr6jlevCduFNMLrCCr6oGQayDcdwqOJ/2kzmIlJENdoFJwR8lWK8+RktsTHjw&#10;ge7H3IoC4dSgAptz30iZtCWPqQo9cfGuIXrMRcZWmoiPAved/K7rmfTouCxY7GlrSd+Ov17BTsfc&#10;GXTzbdLmdLF6Zl1Epcafw2YBItOQ3+FX+8comMLzSrkBcvUP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XvXWvAAAANo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rect>
                  <v:shape id="Text Box 6" o:spid="_x0000_s1063" type="#_x0000_t202"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14:paraId="6744FA4B" w14:textId="77777777" w:rsidR="00B93524" w:rsidRPr="00A828CC" w:rsidRDefault="00B93524" w:rsidP="0060210C">
                          <w:pPr>
                            <w:jc w:val="center"/>
                            <w:rPr>
                              <w:sz w:val="20"/>
                              <w:szCs w:val="20"/>
                            </w:rPr>
                          </w:pPr>
                          <w:r w:rsidRPr="00A828CC">
                            <w:rPr>
                              <w:sz w:val="20"/>
                              <w:szCs w:val="20"/>
                            </w:rPr>
                            <w:t xml:space="preserve">Component </w:t>
                          </w:r>
                          <w:r w:rsidRPr="00A828CC">
                            <w:rPr>
                              <w:sz w:val="20"/>
                              <w:szCs w:val="20"/>
                            </w:rPr>
                            <w:br/>
                            <w:t>A</w:t>
                          </w:r>
                        </w:p>
                      </w:txbxContent>
                    </v:textbox>
                  </v:shape>
                </v:group>
                <v:group id="Group 8" o:spid="_x0000_s1064" style="position:absolute;left:25146;width:9144;height:571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9" o:spid="_x0000_s1065" style="position:absolute;left:1143;width:6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07wA&#10;AADaAAAADwAAAGRycy9kb3ducmV2LnhtbESPwYoCMRBE7wv+Q2jB25rRg+isUUQRvKrrvUl6J8FJ&#10;Z0iijn9vBGGPRVW9opbr3rfiTjG5wAom4woEsQ7GcaPg97z/noNIGdlgG5gUPCnBejX4WmJtwoOP&#10;dD/lRhQIpxoV2Jy7WsqkLXlM49ARF+8vRI+5yNhIE/FR4L6V06qaSY+Oy4LFjraW9PV08wp2OubW&#10;oJtvkzbni9Uz6yIqNRr2mx8Qmfr8H/60D0bBAt5Xyg2Qqxc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rE//TvAAAANo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rect>
                  <v:shape id="Text Box 10" o:spid="_x0000_s1066" type="#_x0000_t202"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14:paraId="10C08277" w14:textId="77777777" w:rsidR="00B93524" w:rsidRPr="00A828CC" w:rsidRDefault="00B93524" w:rsidP="0060210C">
                          <w:pPr>
                            <w:jc w:val="center"/>
                            <w:rPr>
                              <w:sz w:val="20"/>
                              <w:szCs w:val="20"/>
                            </w:rPr>
                          </w:pPr>
                          <w:r>
                            <w:rPr>
                              <w:sz w:val="20"/>
                              <w:szCs w:val="20"/>
                            </w:rPr>
                            <w:t xml:space="preserve">Component </w:t>
                          </w:r>
                          <w:r>
                            <w:rPr>
                              <w:sz w:val="20"/>
                              <w:szCs w:val="20"/>
                            </w:rPr>
                            <w:br/>
                            <w:t>B</w:t>
                          </w:r>
                        </w:p>
                      </w:txbxContent>
                    </v:textbox>
                  </v:shape>
                </v:group>
                <v:group id="Group 11" o:spid="_x0000_s1067" style="position:absolute;left:36576;width:9144;height:571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Rectangle 12" o:spid="_x0000_s1068" style="position:absolute;left:1143;width:6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NsmLwA&#10;AADbAAAADwAAAGRycy9kb3ducmV2LnhtbERPPWvDMBDdC/0P4grZGjkeTHCjhOJQ6Fon2Q/paola&#10;JyOptvvvq0Ch2z3e5x1Oqx/FTDG5wAp22woEsQ7G8aDgenl73oNIGdngGJgU/FCC0/Hx4YCtCQt/&#10;0NznQZQQTi0qsDlPrZRJW/KYtmEiLtxniB5zgXGQJuJSwv0o66pqpEfHpcHiRJ0l/dV/ewVnHfNo&#10;0O27pM3lZnVjXUSlNk/r6wuITGv+F/+5302ZX8P9l3KAPP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S02yYvAAAANsAAAAPAAAAAAAAAAAAAAAAAJgCAABkcnMvZG93bnJldi54&#10;bWxQSwUGAAAAAAQABAD1AAAAgQMAAAAA&#10;" fillcolor="#4f81bd [3204]" strokecolor="#4579b8 [3044]">
                    <v:fill color2="#a7bfde [1620]" rotate="t" angle="180" focus="100%" type="gradient">
                      <o:fill v:ext="view" type="gradientUnscaled"/>
                    </v:fill>
                    <v:shadow on="t" color="black" opacity="22937f" origin=",.5" offset="0,.63889mm"/>
                  </v:rect>
                  <v:shape id="Text Box 13" o:spid="_x0000_s1069" type="#_x0000_t202"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14:paraId="43F0FB85" w14:textId="77777777" w:rsidR="00B93524" w:rsidRPr="00A828CC" w:rsidRDefault="00B93524" w:rsidP="0060210C">
                          <w:pPr>
                            <w:jc w:val="center"/>
                            <w:rPr>
                              <w:sz w:val="20"/>
                              <w:szCs w:val="20"/>
                            </w:rPr>
                          </w:pPr>
                          <w:r>
                            <w:rPr>
                              <w:sz w:val="20"/>
                              <w:szCs w:val="20"/>
                            </w:rPr>
                            <w:t xml:space="preserve">Component </w:t>
                          </w:r>
                          <w:r>
                            <w:rPr>
                              <w:sz w:val="20"/>
                              <w:szCs w:val="20"/>
                            </w:rPr>
                            <w:br/>
                            <w:t>C</w:t>
                          </w:r>
                        </w:p>
                      </w:txbxContent>
                    </v:textbox>
                  </v:shape>
                </v:group>
                <v:line id="Straight Connector 14" o:spid="_x0000_s1070" style="position:absolute;visibility:visible;mso-wrap-style:square" from="18288,5715" to="1828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j7+8EAAADbAAAADwAAAGRycy9kb3ducmV2LnhtbESPT4vCMBDF74LfIYywN01Ximg1lioU&#10;vK5/7mMz23a3mZQkavfbbwTB2wzvzfu92eSD6cSdnG8tK/icJSCIK6tbrhWcT+V0CcIHZI2dZVLw&#10;Rx7y7Xi0wUzbB3/R/RhqEUPYZ6igCaHPpPRVQwb9zPbEUfu2zmCIq6uldviI4aaT8yRZSIMtR0KD&#10;Pe0bqn6PNxMhyc7uSulPaVrcVofycm3rH6fUx2Qo1iACDeFtfl0fdKyfwvOXOID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WPv7wQAAANsAAAAPAAAAAAAAAAAAAAAA&#10;AKECAABkcnMvZG93bnJldi54bWxQSwUGAAAAAAQABAD5AAAAjwMAAAAA&#10;" strokecolor="#4f81bd [3204]" strokeweight="2pt">
                  <v:shadow on="t" color="black" opacity="24903f" origin=",.5" offset="0,.55556mm"/>
                </v:line>
                <v:line id="Straight Connector 15" o:spid="_x0000_s1071" style="position:absolute;visibility:visible;mso-wrap-style:square" from="29718,5715" to="2971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eYMAAAADbAAAADwAAAGRycy9kb3ducmV2LnhtbESPzarCMBCF9xd8hzDC3V1TRUWrUfRC&#10;wa1/+7EZ22ozKUnU+vZGENzNcM6c78x82Zpa3Mn5yrKCfi8BQZxbXXGh4LDP/iYgfEDWWFsmBU/y&#10;sFx0fuaYavvgLd13oRAxhH2KCsoQmlRKn5dk0PdsQxy1s3UGQ1xdIbXDRww3tRwkyVgarDgSSmzo&#10;v6T8uruZCEnWdp1Jvx8OV7fpJjuequLilPrttqsZiEBt+Jo/1xsd64/g/UscQC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8UXmDAAAAA2wAAAA8AAAAAAAAAAAAAAAAA&#10;oQIAAGRycy9kb3ducmV2LnhtbFBLBQYAAAAABAAEAPkAAACOAwAAAAA=&#10;" strokecolor="#4f81bd [3204]" strokeweight="2pt">
                  <v:shadow on="t" color="black" opacity="24903f" origin=",.5" offset="0,.55556mm"/>
                </v:line>
                <v:line id="Straight Connector 16" o:spid="_x0000_s1072" style="position:absolute;visibility:visible;mso-wrap-style:square" from="41148,5715" to="41148,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AF8IAAADbAAAADwAAAGRycy9kb3ducmV2LnhtbESPQWvDMAyF74P+B6PBbquzEcKW1i1J&#10;IZDr0vWuxWqSNpaD7bbZv58Hhd4k3tP7ntbb2YziSs4PlhW8LRMQxK3VA3cKvvfV6wcIH5A1jpZJ&#10;wS952G4WT2vMtb3xF12b0IkYwj5HBX0IUy6lb3sy6Jd2Io7a0TqDIa6uk9rhLYabUb4nSSYNDhwJ&#10;PU6066k9NxcTIUlpy0r6fZoWl8+6OvwM3ckp9fI8FysQgebwMN+vax3rZ/D/SxxAb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bAF8IAAADbAAAADwAAAAAAAAAAAAAA&#10;AAChAgAAZHJzL2Rvd25yZXYueG1sUEsFBgAAAAAEAAQA+QAAAJADAAAAAA==&#10;" strokecolor="#4f81bd [3204]" strokeweight="2pt">
                  <v:shadow on="t" color="black" opacity="24903f" origin=",.5" offset="0,.55556mm"/>
                </v:line>
                <w10:wrap type="through"/>
              </v:group>
            </w:pict>
          </mc:Fallback>
        </mc:AlternateContent>
      </w:r>
    </w:p>
    <w:p w14:paraId="21CF059C" w14:textId="01A1D565" w:rsidR="00D640FC" w:rsidRDefault="00D640FC" w:rsidP="004D7201">
      <w:pPr>
        <w:spacing w:line="480" w:lineRule="auto"/>
      </w:pPr>
    </w:p>
    <w:p w14:paraId="1E170392" w14:textId="77777777" w:rsidR="00D640FC" w:rsidRDefault="00D640FC" w:rsidP="004D7201">
      <w:pPr>
        <w:spacing w:line="480" w:lineRule="auto"/>
      </w:pPr>
    </w:p>
    <w:p w14:paraId="2A4C51B0" w14:textId="77777777" w:rsidR="0060210C" w:rsidRDefault="0060210C" w:rsidP="004D7201"/>
    <w:p w14:paraId="4CE6A26E" w14:textId="77777777" w:rsidR="0060210C" w:rsidRDefault="0060210C" w:rsidP="0060210C"/>
    <w:p w14:paraId="6C7556A9" w14:textId="6CD712AA" w:rsidR="0060210C" w:rsidRPr="002F40E7" w:rsidRDefault="0060210C" w:rsidP="001F614E">
      <w:pPr>
        <w:jc w:val="center"/>
        <w:rPr>
          <w:rStyle w:val="BookTitle"/>
          <w:b w:val="0"/>
          <w:i/>
        </w:rPr>
      </w:pPr>
      <w:r w:rsidRPr="002F40E7">
        <w:rPr>
          <w:rStyle w:val="BookTitle"/>
          <w:b w:val="0"/>
          <w:i/>
        </w:rPr>
        <w:t>Figure 1</w:t>
      </w:r>
      <w:r w:rsidR="005567C5" w:rsidRPr="002F40E7">
        <w:rPr>
          <w:rStyle w:val="BookTitle"/>
          <w:b w:val="0"/>
          <w:i/>
        </w:rPr>
        <w:t>:</w:t>
      </w:r>
      <w:r w:rsidRPr="002F40E7">
        <w:rPr>
          <w:rStyle w:val="BookTitle"/>
          <w:b w:val="0"/>
          <w:i/>
        </w:rPr>
        <w:t xml:space="preserve"> Bus</w:t>
      </w:r>
    </w:p>
    <w:p w14:paraId="6C8A78B8" w14:textId="77777777" w:rsidR="0060210C" w:rsidRDefault="0060210C" w:rsidP="0060210C">
      <w:pPr>
        <w:tabs>
          <w:tab w:val="left" w:pos="7402"/>
        </w:tabs>
      </w:pPr>
    </w:p>
    <w:p w14:paraId="17461745" w14:textId="16690126" w:rsidR="0060210C" w:rsidRDefault="0060210C" w:rsidP="004D7201">
      <w:pPr>
        <w:tabs>
          <w:tab w:val="left" w:pos="7402"/>
        </w:tabs>
        <w:spacing w:line="480" w:lineRule="auto"/>
      </w:pPr>
      <w:r>
        <w:t xml:space="preserve">This </w:t>
      </w:r>
      <w:r w:rsidR="001F614E">
        <w:t>type of interconnection network</w:t>
      </w:r>
      <w:r>
        <w:t xml:space="preserve"> poses </w:t>
      </w:r>
      <w:r w:rsidR="007B3D8C">
        <w:t>the power of easily broadcasting</w:t>
      </w:r>
      <w:r>
        <w:t xml:space="preserve"> a message</w:t>
      </w:r>
      <w:r w:rsidR="001F614E">
        <w:t xml:space="preserve"> (logical unit of data exchange)</w:t>
      </w:r>
      <w:r>
        <w:t xml:space="preserve"> in </w:t>
      </w:r>
      <w:r w:rsidR="007B3D8C">
        <w:t xml:space="preserve">an </w:t>
      </w:r>
      <w:r>
        <w:t>in</w:t>
      </w:r>
      <w:r w:rsidR="001F614E">
        <w:t xml:space="preserve">expensive serialized manner.  </w:t>
      </w:r>
      <w:r>
        <w:t>Because the bus</w:t>
      </w:r>
      <w:r w:rsidR="001F614E">
        <w:t>es</w:t>
      </w:r>
      <w:r>
        <w:t xml:space="preserve"> can only process </w:t>
      </w:r>
      <w:r w:rsidR="00A81699">
        <w:t xml:space="preserve">one </w:t>
      </w:r>
      <w:r>
        <w:t xml:space="preserve">message at a time, it is important that the traffic in the bus be </w:t>
      </w:r>
      <w:r w:rsidR="001F614E">
        <w:t>synchronized (3)</w:t>
      </w:r>
      <w:r>
        <w:t>.  As expected, this limits the number operations that could be processed per clock cycle.  In a more advance implementation of a bus network, designer</w:t>
      </w:r>
      <w:r w:rsidR="001F614E">
        <w:t>s</w:t>
      </w:r>
      <w:r>
        <w:t xml:space="preserve"> make use of multiple parallel busses</w:t>
      </w:r>
      <w:r w:rsidR="001F614E">
        <w:t xml:space="preserve">.  These </w:t>
      </w:r>
      <w:r w:rsidR="00CD7933">
        <w:t xml:space="preserve">parallel busses can separate the traffic into </w:t>
      </w:r>
      <w:r>
        <w:t>control</w:t>
      </w:r>
      <w:r w:rsidR="00CD7933">
        <w:t>, address</w:t>
      </w:r>
      <w:r>
        <w:t>, and data bit</w:t>
      </w:r>
      <w:r w:rsidR="00CD7933">
        <w:t>s</w:t>
      </w:r>
      <w:r>
        <w:t xml:space="preserve">.  Figure 2 illustrates the basic structure of a parallel bus interconnecting a processor to two memory modules. </w:t>
      </w:r>
    </w:p>
    <w:p w14:paraId="76F75F3F" w14:textId="77777777" w:rsidR="0060210C" w:rsidRDefault="0060210C" w:rsidP="004D7201">
      <w:pPr>
        <w:tabs>
          <w:tab w:val="left" w:pos="7402"/>
        </w:tabs>
        <w:spacing w:line="480" w:lineRule="auto"/>
      </w:pPr>
    </w:p>
    <w:p w14:paraId="0B0DE209" w14:textId="77777777" w:rsidR="0060210C" w:rsidRDefault="0060210C" w:rsidP="0060210C">
      <w:pPr>
        <w:tabs>
          <w:tab w:val="left" w:pos="7402"/>
        </w:tabs>
      </w:pPr>
      <w:r>
        <w:rPr>
          <w:noProof/>
        </w:rPr>
        <mc:AlternateContent>
          <mc:Choice Requires="wpg">
            <w:drawing>
              <wp:anchor distT="0" distB="0" distL="114300" distR="114300" simplePos="0" relativeHeight="251645952" behindDoc="0" locked="0" layoutInCell="1" allowOverlap="1" wp14:anchorId="16A79C07" wp14:editId="7F4D22B2">
                <wp:simplePos x="0" y="0"/>
                <wp:positionH relativeFrom="column">
                  <wp:posOffset>-457200</wp:posOffset>
                </wp:positionH>
                <wp:positionV relativeFrom="paragraph">
                  <wp:posOffset>38100</wp:posOffset>
                </wp:positionV>
                <wp:extent cx="6057900" cy="1809750"/>
                <wp:effectExtent l="0" t="25400" r="0" b="0"/>
                <wp:wrapThrough wrapText="bothSides">
                  <wp:wrapPolygon edited="0">
                    <wp:start x="5162" y="-303"/>
                    <wp:lineTo x="4891" y="5154"/>
                    <wp:lineTo x="2717" y="9701"/>
                    <wp:lineTo x="2717" y="18796"/>
                    <wp:lineTo x="18928" y="18796"/>
                    <wp:lineTo x="18928" y="4851"/>
                    <wp:lineTo x="16392" y="4851"/>
                    <wp:lineTo x="16121" y="-303"/>
                    <wp:lineTo x="5162" y="-303"/>
                  </wp:wrapPolygon>
                </wp:wrapThrough>
                <wp:docPr id="46" name="Group 46"/>
                <wp:cNvGraphicFramePr/>
                <a:graphic xmlns:a="http://schemas.openxmlformats.org/drawingml/2006/main">
                  <a:graphicData uri="http://schemas.microsoft.com/office/word/2010/wordprocessingGroup">
                    <wpg:wgp>
                      <wpg:cNvGrpSpPr/>
                      <wpg:grpSpPr>
                        <a:xfrm>
                          <a:off x="0" y="0"/>
                          <a:ext cx="6057900" cy="1809750"/>
                          <a:chOff x="0" y="0"/>
                          <a:chExt cx="6057900" cy="1809750"/>
                        </a:xfrm>
                      </wpg:grpSpPr>
                      <wps:wsp>
                        <wps:cNvPr id="20" name="Minus 20"/>
                        <wps:cNvSpPr/>
                        <wps:spPr>
                          <a:xfrm>
                            <a:off x="0" y="457200"/>
                            <a:ext cx="6057900" cy="812800"/>
                          </a:xfrm>
                          <a:prstGeom prst="mathMinus">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1"/>
                        <wps:cNvSpPr txBox="1"/>
                        <wps:spPr>
                          <a:xfrm>
                            <a:off x="2171700" y="727710"/>
                            <a:ext cx="685800" cy="282575"/>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8E4FA13" w14:textId="77777777" w:rsidR="00B93524" w:rsidRPr="007107B9" w:rsidRDefault="00B93524" w:rsidP="0060210C">
                              <w:pPr>
                                <w:rPr>
                                  <w:i/>
                                  <w:sz w:val="22"/>
                                  <w:szCs w:val="22"/>
                                </w:rPr>
                              </w:pPr>
                              <w:r w:rsidRPr="007107B9">
                                <w:rPr>
                                  <w:i/>
                                  <w:sz w:val="22"/>
                                  <w:szCs w:val="22"/>
                                </w:rPr>
                                <w:t>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2" name="Group 22"/>
                        <wpg:cNvGrpSpPr/>
                        <wpg:grpSpPr>
                          <a:xfrm>
                            <a:off x="1371600" y="0"/>
                            <a:ext cx="914400" cy="571500"/>
                            <a:chOff x="0" y="0"/>
                            <a:chExt cx="914400" cy="571500"/>
                          </a:xfrm>
                        </wpg:grpSpPr>
                        <wps:wsp>
                          <wps:cNvPr id="23" name="Rectangle 23"/>
                          <wps:cNvSpPr/>
                          <wps:spPr>
                            <a:xfrm>
                              <a:off x="114300" y="0"/>
                              <a:ext cx="685800" cy="571500"/>
                            </a:xfrm>
                            <a:prstGeom prst="rect">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0" y="114300"/>
                              <a:ext cx="914400" cy="4572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49A4811" w14:textId="77777777" w:rsidR="00B93524" w:rsidRPr="00A828CC" w:rsidRDefault="00B93524" w:rsidP="0060210C">
                                <w:pPr>
                                  <w:jc w:val="center"/>
                                  <w:rPr>
                                    <w:sz w:val="20"/>
                                    <w:szCs w:val="20"/>
                                  </w:rPr>
                                </w:pPr>
                                <w:r>
                                  <w:rPr>
                                    <w:sz w:val="20"/>
                                    <w:szCs w:val="20"/>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Group 25"/>
                        <wpg:cNvGrpSpPr/>
                        <wpg:grpSpPr>
                          <a:xfrm>
                            <a:off x="2514600" y="0"/>
                            <a:ext cx="914400" cy="571500"/>
                            <a:chOff x="0" y="0"/>
                            <a:chExt cx="914400" cy="571500"/>
                          </a:xfrm>
                        </wpg:grpSpPr>
                        <wps:wsp>
                          <wps:cNvPr id="26" name="Rectangle 26"/>
                          <wps:cNvSpPr/>
                          <wps:spPr>
                            <a:xfrm>
                              <a:off x="114300" y="0"/>
                              <a:ext cx="685800" cy="571500"/>
                            </a:xfrm>
                            <a:prstGeom prst="rect">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Text Box 27"/>
                          <wps:cNvSpPr txBox="1"/>
                          <wps:spPr>
                            <a:xfrm>
                              <a:off x="0" y="114300"/>
                              <a:ext cx="914400" cy="4572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06B16CC" w14:textId="77777777" w:rsidR="00B93524" w:rsidRPr="00A828CC" w:rsidRDefault="00B93524" w:rsidP="0060210C">
                                <w:pPr>
                                  <w:jc w:val="center"/>
                                  <w:rPr>
                                    <w:sz w:val="20"/>
                                    <w:szCs w:val="20"/>
                                  </w:rPr>
                                </w:pPr>
                                <w:r>
                                  <w:rPr>
                                    <w:sz w:val="20"/>
                                    <w:szCs w:val="20"/>
                                  </w:rPr>
                                  <w:t xml:space="preserve">M1 </w:t>
                                </w:r>
                                <w:r>
                                  <w:rPr>
                                    <w:sz w:val="20"/>
                                    <w:szCs w:val="20"/>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8" name="Group 28"/>
                        <wpg:cNvGrpSpPr/>
                        <wpg:grpSpPr>
                          <a:xfrm>
                            <a:off x="3657600" y="0"/>
                            <a:ext cx="914400" cy="571500"/>
                            <a:chOff x="0" y="0"/>
                            <a:chExt cx="914400" cy="571500"/>
                          </a:xfrm>
                        </wpg:grpSpPr>
                        <wps:wsp>
                          <wps:cNvPr id="29" name="Rectangle 29"/>
                          <wps:cNvSpPr/>
                          <wps:spPr>
                            <a:xfrm>
                              <a:off x="114300" y="0"/>
                              <a:ext cx="685800" cy="571500"/>
                            </a:xfrm>
                            <a:prstGeom prst="rect">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Text Box 30"/>
                          <wps:cNvSpPr txBox="1"/>
                          <wps:spPr>
                            <a:xfrm>
                              <a:off x="0" y="114300"/>
                              <a:ext cx="914400" cy="4572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6B01D88" w14:textId="77777777" w:rsidR="00B93524" w:rsidRPr="00A828CC" w:rsidRDefault="00B93524" w:rsidP="0060210C">
                                <w:pPr>
                                  <w:jc w:val="center"/>
                                  <w:rPr>
                                    <w:sz w:val="20"/>
                                    <w:szCs w:val="20"/>
                                  </w:rPr>
                                </w:pPr>
                                <w:r>
                                  <w:rPr>
                                    <w:sz w:val="20"/>
                                    <w:szCs w:val="20"/>
                                  </w:rPr>
                                  <w:t>M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Straight Connector 32"/>
                        <wps:cNvCnPr/>
                        <wps:spPr>
                          <a:xfrm>
                            <a:off x="2857500" y="571500"/>
                            <a:ext cx="0" cy="2286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34" name="Minus 34"/>
                        <wps:cNvSpPr/>
                        <wps:spPr>
                          <a:xfrm>
                            <a:off x="0" y="723265"/>
                            <a:ext cx="6057900" cy="812800"/>
                          </a:xfrm>
                          <a:prstGeom prst="mathMinus">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Minus 35"/>
                        <wps:cNvSpPr/>
                        <wps:spPr>
                          <a:xfrm>
                            <a:off x="0" y="996950"/>
                            <a:ext cx="6057900" cy="812800"/>
                          </a:xfrm>
                          <a:prstGeom prst="mathMinus">
                            <a:avLst/>
                          </a:prstGeom>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Straight Connector 36"/>
                        <wps:cNvCnPr/>
                        <wps:spPr>
                          <a:xfrm>
                            <a:off x="2971800" y="584200"/>
                            <a:ext cx="0" cy="4572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37" name="Straight Connector 37"/>
                        <wps:cNvCnPr/>
                        <wps:spPr>
                          <a:xfrm>
                            <a:off x="3086100" y="584200"/>
                            <a:ext cx="5080" cy="74295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38" name="Straight Connector 38"/>
                        <wps:cNvCnPr/>
                        <wps:spPr>
                          <a:xfrm>
                            <a:off x="1714500" y="571500"/>
                            <a:ext cx="0" cy="2286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39" name="Straight Connector 39"/>
                        <wps:cNvCnPr/>
                        <wps:spPr>
                          <a:xfrm>
                            <a:off x="1828800" y="584200"/>
                            <a:ext cx="0" cy="4572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40" name="Straight Connector 40"/>
                        <wps:cNvCnPr/>
                        <wps:spPr>
                          <a:xfrm>
                            <a:off x="1943100" y="584200"/>
                            <a:ext cx="5080" cy="74295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41" name="Straight Connector 41"/>
                        <wps:cNvCnPr/>
                        <wps:spPr>
                          <a:xfrm>
                            <a:off x="4000500" y="571500"/>
                            <a:ext cx="0" cy="2286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42" name="Straight Connector 42"/>
                        <wps:cNvCnPr/>
                        <wps:spPr>
                          <a:xfrm>
                            <a:off x="4114800" y="584200"/>
                            <a:ext cx="0" cy="4572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43" name="Straight Connector 43"/>
                        <wps:cNvCnPr/>
                        <wps:spPr>
                          <a:xfrm>
                            <a:off x="4229100" y="584200"/>
                            <a:ext cx="5080" cy="74295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44" name="Text Box 44"/>
                        <wps:cNvSpPr txBox="1"/>
                        <wps:spPr>
                          <a:xfrm>
                            <a:off x="2171065" y="996950"/>
                            <a:ext cx="685800" cy="282575"/>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C0DC869" w14:textId="77777777" w:rsidR="00B93524" w:rsidRPr="007107B9" w:rsidRDefault="00B93524" w:rsidP="0060210C">
                              <w:pPr>
                                <w:rPr>
                                  <w:i/>
                                  <w:sz w:val="22"/>
                                  <w:szCs w:val="22"/>
                                </w:rPr>
                              </w:pPr>
                              <w:r>
                                <w:rPr>
                                  <w:i/>
                                  <w:sz w:val="22"/>
                                  <w:szCs w:val="22"/>
                                </w:rPr>
                                <w:t>Add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Text Box 45"/>
                        <wps:cNvSpPr txBox="1"/>
                        <wps:spPr>
                          <a:xfrm>
                            <a:off x="2171700" y="1270000"/>
                            <a:ext cx="685800" cy="282575"/>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7590CDA" w14:textId="77777777" w:rsidR="00B93524" w:rsidRPr="007107B9" w:rsidRDefault="00B93524" w:rsidP="0060210C">
                              <w:pPr>
                                <w:rPr>
                                  <w:i/>
                                  <w:sz w:val="22"/>
                                  <w:szCs w:val="22"/>
                                </w:rPr>
                              </w:pPr>
                              <w:r>
                                <w:rPr>
                                  <w:i/>
                                  <w:sz w:val="22"/>
                                  <w:szCs w:val="22"/>
                                </w:rPr>
                                <w:t>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16A79C07" id="Group 46" o:spid="_x0000_s1073" style="position:absolute;margin-left:-36pt;margin-top:3pt;width:477pt;height:142.5pt;z-index:251645952" coordsize="60579,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">
                <v:shape id="Minus 20" o:spid="_x0000_s1074" style="position:absolute;top:4572;width:60579;height:8128;visibility:visible;mso-wrap-style:square;v-text-anchor:middle" coordsize="6057900,81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5SD8IA&#10;AADbAAAADwAAAGRycy9kb3ducmV2LnhtbERPz2vCMBS+D/Y/hDfwNhN7kFGNZYjDiStD3WW3R/PW&#10;FJuX0sRa/euXw2DHj+/3shhdKwbqQ+NZw2yqQBBX3jRca/g6vT2/gAgR2WDrmTTcKECxenxYYm78&#10;lQ80HGMtUgiHHDXYGLtcylBZchimviNO3I/vHcYE+1qaHq8p3LUyU2ouHTacGix2tLZUnY8Xp8Go&#10;jzHE8r7b3+ymVN+fZjtsS60nT+PrAkSkMf6L/9zvRkOW1qcv6Q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jlIPwgAAANsAAAAPAAAAAAAAAAAAAAAAAJgCAABkcnMvZG93&#10;bnJldi54bWxQSwUGAAAAAAQABAD1AAAAhwMAAAAA&#10;" path="m802975,310815r4451950,l5254925,501985r-4451950,l802975,310815xe" fillcolor="#4f81bd [3204]" strokecolor="#4579b8 [3044]">
                  <v:fill color2="#a7bfde [1620]" rotate="t" angle="180" focus="100%" type="gradient">
                    <o:fill v:ext="view" type="gradientUnscaled"/>
                  </v:fill>
                  <v:shadow on="t" color="black" opacity="22937f" origin=",.5" offset="0,.63889mm"/>
                  <v:path arrowok="t" o:connecttype="custom" o:connectlocs="802975,310815;5254925,310815;5254925,501985;802975,501985;802975,310815" o:connectangles="0,0,0,0,0"/>
                </v:shape>
                <v:shape id="Text Box 21" o:spid="_x0000_s1075" type="#_x0000_t202" style="position:absolute;left:21717;top:7277;width:685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14:paraId="58E4FA13" w14:textId="77777777" w:rsidR="00B93524" w:rsidRPr="007107B9" w:rsidRDefault="00B93524" w:rsidP="0060210C">
                        <w:pPr>
                          <w:rPr>
                            <w:i/>
                            <w:sz w:val="22"/>
                            <w:szCs w:val="22"/>
                          </w:rPr>
                        </w:pPr>
                        <w:r w:rsidRPr="007107B9">
                          <w:rPr>
                            <w:i/>
                            <w:sz w:val="22"/>
                            <w:szCs w:val="22"/>
                          </w:rPr>
                          <w:t>Control</w:t>
                        </w:r>
                      </w:p>
                    </w:txbxContent>
                  </v:textbox>
                </v:shape>
                <v:group id="Group 22" o:spid="_x0000_s1076" style="position:absolute;left:13716;width:9144;height:571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23" o:spid="_x0000_s1077" style="position:absolute;left:1143;width:6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vr4A&#10;AADbAAAADwAAAGRycy9kb3ducmV2LnhtbESPwWrDMBBE74X8g9hAb43cFEJwopjiEMi1SXtfpK0l&#10;aq2MpNjO30eFQo/DzLxh9s3sezFSTC6wgtdVBYJYB+O4U/B5Pb1sQaSMbLAPTArulKA5LJ72WJsw&#10;8QeNl9yJAuFUowKb81BLmbQlj2kVBuLifYfoMRcZO2kiTgXue7muqo306LgsWByotaR/Ljev4Khj&#10;7g26bZu0uX5ZvbEuolLPy/l9ByLTnP/Df+2zUbB+g98v5QfIw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PzA76+AAAA2w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rect>
                  <v:shape id="Text Box 24" o:spid="_x0000_s1078" type="#_x0000_t202"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14:paraId="249A4811" w14:textId="77777777" w:rsidR="00B93524" w:rsidRPr="00A828CC" w:rsidRDefault="00B93524" w:rsidP="0060210C">
                          <w:pPr>
                            <w:jc w:val="center"/>
                            <w:rPr>
                              <w:sz w:val="20"/>
                              <w:szCs w:val="20"/>
                            </w:rPr>
                          </w:pPr>
                          <w:r>
                            <w:rPr>
                              <w:sz w:val="20"/>
                              <w:szCs w:val="20"/>
                            </w:rPr>
                            <w:t>P1</w:t>
                          </w:r>
                        </w:p>
                      </w:txbxContent>
                    </v:textbox>
                  </v:shape>
                </v:group>
                <v:group id="Group 25" o:spid="_x0000_s1079" style="position:absolute;left:25146;width:9144;height:571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6" o:spid="_x0000_s1080" style="position:absolute;left:1143;width:6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SgJr4A&#10;AADbAAAADwAAAGRycy9kb3ducmV2LnhtbESPwWrDMBBE74X8g9hAb43cHIxxo4SSEug1cXtfpK0l&#10;aq2MpNju30eFQI7DzLxhdofFD2KimFxgBa+bCgSxDsZxr+CrO700IFJGNjgEJgV/lOCwXz3tsDVh&#10;5jNNl9yLAuHUogKb89hKmbQlj2kTRuLi/YToMRcZe2kizgXuB7mtqlp6dFwWLI50tKR/L1ev4EPH&#10;PBh0zTFp031bXVsXUann9fL+BiLTkh/he/vTKNjW8P+l/AC5v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OEoCa+AAAA2wAAAA8AAAAAAAAAAAAAAAAAmAIAAGRycy9kb3ducmV2&#10;LnhtbFBLBQYAAAAABAAEAPUAAACDAwAAAAA=&#10;" fillcolor="#4f81bd [3204]" strokecolor="#4579b8 [3044]">
                    <v:fill color2="#a7bfde [1620]" rotate="t" angle="180" focus="100%" type="gradient">
                      <o:fill v:ext="view" type="gradientUnscaled"/>
                    </v:fill>
                    <v:shadow on="t" color="black" opacity="22937f" origin=",.5" offset="0,.63889mm"/>
                  </v:rect>
                  <v:shape id="Text Box 27" o:spid="_x0000_s1081" type="#_x0000_t202"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106B16CC" w14:textId="77777777" w:rsidR="00B93524" w:rsidRPr="00A828CC" w:rsidRDefault="00B93524" w:rsidP="0060210C">
                          <w:pPr>
                            <w:jc w:val="center"/>
                            <w:rPr>
                              <w:sz w:val="20"/>
                              <w:szCs w:val="20"/>
                            </w:rPr>
                          </w:pPr>
                          <w:r>
                            <w:rPr>
                              <w:sz w:val="20"/>
                              <w:szCs w:val="20"/>
                            </w:rPr>
                            <w:t xml:space="preserve">M1 </w:t>
                          </w:r>
                          <w:r>
                            <w:rPr>
                              <w:sz w:val="20"/>
                              <w:szCs w:val="20"/>
                            </w:rPr>
                            <w:br/>
                          </w:r>
                        </w:p>
                      </w:txbxContent>
                    </v:textbox>
                  </v:shape>
                </v:group>
                <v:group id="Group 28" o:spid="_x0000_s1082" style="position:absolute;left:36576;width:9144;height:5715" coordsize="9144,5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29" o:spid="_x0000_s1083" style="position:absolute;left:1143;width:6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0VL0A&#10;AADbAAAADwAAAGRycy9kb3ducmV2LnhtbESPzYoCMRCE74LvEFrw5mT0IDoaRVyEvfp3b5LeSdhJ&#10;Z0iyOr79ZmHBY1FVX1Hb/eA78aCYXGAF86oGQayDcdwquF1PsxWIlJENdoFJwYsS7Hfj0RYbE558&#10;psclt6JAODWowObcN1ImbcljqkJPXLyvED3mImMrTcRngftOLup6KT06LgsWezpa0t+XH6/gQ8fc&#10;GXSrY9Lmerd6aV1EpaaT4bABkWnI7/B/+9MoWKzh70v5AXL3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hs0VL0AAADbAAAADwAAAAAAAAAAAAAAAACYAgAAZHJzL2Rvd25yZXYu&#10;eG1sUEsFBgAAAAAEAAQA9QAAAIIDAAAAAA==&#10;" fillcolor="#4f81bd [3204]" strokecolor="#4579b8 [3044]">
                    <v:fill color2="#a7bfde [1620]" rotate="t" angle="180" focus="100%" type="gradient">
                      <o:fill v:ext="view" type="gradientUnscaled"/>
                    </v:fill>
                    <v:shadow on="t" color="black" opacity="22937f" origin=",.5" offset="0,.63889mm"/>
                  </v:rect>
                  <v:shape id="Text Box 30" o:spid="_x0000_s1084" type="#_x0000_t202"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6B01D88" w14:textId="77777777" w:rsidR="00B93524" w:rsidRPr="00A828CC" w:rsidRDefault="00B93524" w:rsidP="0060210C">
                          <w:pPr>
                            <w:jc w:val="center"/>
                            <w:rPr>
                              <w:sz w:val="20"/>
                              <w:szCs w:val="20"/>
                            </w:rPr>
                          </w:pPr>
                          <w:r>
                            <w:rPr>
                              <w:sz w:val="20"/>
                              <w:szCs w:val="20"/>
                            </w:rPr>
                            <w:t>M2</w:t>
                          </w:r>
                        </w:p>
                      </w:txbxContent>
                    </v:textbox>
                  </v:shape>
                </v:group>
                <v:line id="Straight Connector 32" o:spid="_x0000_s1085" style="position:absolute;visibility:visible;mso-wrap-style:square" from="28575,5715" to="28575,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iadMEAAADbAAAADwAAAGRycy9kb3ducmV2LnhtbESPS2vCQBSF9wX/w3CF7urEB6Kpk6BC&#10;wG213V8z1yQ1cyfMjEn67zuFgsvDeXycXT6aVvTkfGNZwXyWgCAurW64UvB5Kd42IHxA1thaJgU/&#10;5CHPJi87TLUd+IP6c6hEHGGfooI6hC6V0pc1GfQz2xFH72adwRClq6R2OMRx08pFkqylwYYjocaO&#10;jjWV9/PDREhysIdC+stqtX9sT8XXtam+nVKv03H/DiLQGJ7h//ZJK1gu4O9L/AE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SJp0wQAAANsAAAAPAAAAAAAAAAAAAAAA&#10;AKECAABkcnMvZG93bnJldi54bWxQSwUGAAAAAAQABAD5AAAAjwMAAAAA&#10;" strokecolor="#4f81bd [3204]" strokeweight="2pt">
                  <v:shadow on="t" color="black" opacity="24903f" origin=",.5" offset="0,.55556mm"/>
                </v:line>
                <v:shape id="Minus 34" o:spid="_x0000_s1086" style="position:absolute;top:7232;width:60579;height:8128;visibility:visible;mso-wrap-style:square;v-text-anchor:middle" coordsize="6057900,81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zC0cUA&#10;AADbAAAADwAAAGRycy9kb3ducmV2LnhtbESPQWsCMRSE7wX/Q3iCt5pYS5HVKEUqtrSL1Hrx9tg8&#10;N0s3L8smrmt/fVMQehxm5htmsepdLTpqQ+VZw2SsQBAX3lRcajh8be5nIEJENlh7Jg1XCrBaDu4W&#10;mBl/4U/q9rEUCcIhQw02xiaTMhSWHIaxb4iTd/Ktw5hkW0rT4iXBXS0flHqSDitOCxYbWlsqvvdn&#10;p8Gojz7E/Oft/WpfcnXcmW23zbUeDfvnOYhIffwP39qvRsP0Ef6+p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MLRxQAAANsAAAAPAAAAAAAAAAAAAAAAAJgCAABkcnMv&#10;ZG93bnJldi54bWxQSwUGAAAAAAQABAD1AAAAigMAAAAA&#10;" path="m802975,310815r4451950,l5254925,501985r-4451950,l802975,310815xe" fillcolor="#4f81bd [3204]" strokecolor="#4579b8 [3044]">
                  <v:fill color2="#a7bfde [1620]" rotate="t" angle="180" focus="100%" type="gradient">
                    <o:fill v:ext="view" type="gradientUnscaled"/>
                  </v:fill>
                  <v:shadow on="t" color="black" opacity="22937f" origin=",.5" offset="0,.63889mm"/>
                  <v:path arrowok="t" o:connecttype="custom" o:connectlocs="802975,310815;5254925,310815;5254925,501985;802975,501985;802975,310815" o:connectangles="0,0,0,0,0"/>
                </v:shape>
                <v:shape id="Minus 35" o:spid="_x0000_s1087" style="position:absolute;top:9969;width:60579;height:8128;visibility:visible;mso-wrap-style:square;v-text-anchor:middle" coordsize="6057900,812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nSsUA&#10;AADbAAAADwAAAGRycy9kb3ducmV2LnhtbESPQWsCMRSE7wX/Q3iCt5pYaZHVKEUqtrSL1Hrx9tg8&#10;N0s3L8smrmt/fVMQehxm5htmsepdLTpqQ+VZw2SsQBAX3lRcajh8be5nIEJENlh7Jg1XCrBaDu4W&#10;mBl/4U/q9rEUCcIhQw02xiaTMhSWHIaxb4iTd/Ktw5hkW0rT4iXBXS0flHqSDitOCxYbWlsqvvdn&#10;p8Gojz7E/Oft/WpfcnXcmW23zbUeDfvnOYhIffwP39qvRsP0Ef6+p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IGdKxQAAANsAAAAPAAAAAAAAAAAAAAAAAJgCAABkcnMv&#10;ZG93bnJldi54bWxQSwUGAAAAAAQABAD1AAAAigMAAAAA&#10;" path="m802975,310815r4451950,l5254925,501985r-4451950,l802975,310815xe" fillcolor="#4f81bd [3204]" strokecolor="#4579b8 [3044]">
                  <v:fill color2="#a7bfde [1620]" rotate="t" angle="180" focus="100%" type="gradient">
                    <o:fill v:ext="view" type="gradientUnscaled"/>
                  </v:fill>
                  <v:shadow on="t" color="black" opacity="22937f" origin=",.5" offset="0,.63889mm"/>
                  <v:path arrowok="t" o:connecttype="custom" o:connectlocs="802975,310815;5254925,310815;5254925,501985;802975,501985;802975,310815" o:connectangles="0,0,0,0,0"/>
                </v:shape>
                <v:line id="Straight Connector 36" o:spid="_x0000_s1088" style="position:absolute;visibility:visible;mso-wrap-style:square" from="29718,5842" to="29718,10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Ocd78AAADbAAAADwAAAGRycy9kb3ducmV2LnhtbESPS4vCMBSF94L/IVzBnaY+EK1GUaHg&#10;dnRmf22ubbW5KUnU+u/NgODycB4fZ7VpTS0e5HxlWcFomIAgzq2uuFDwe8oGcxA+IGusLZOCF3nY&#10;rLudFabaPvmHHsdQiDjCPkUFZQhNKqXPSzLoh7Yhjt7FOoMhSldI7fAZx00tx0kykwYrjoQSG9qX&#10;lN+OdxMhyc7uMulP0+n2vjhkf+equDql+r12uwQRqA3f8Kd90AomM/j/En+AXL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HOcd78AAADbAAAADwAAAAAAAAAAAAAAAACh&#10;AgAAZHJzL2Rvd25yZXYueG1sUEsFBgAAAAAEAAQA+QAAAI0DAAAAAA==&#10;" strokecolor="#4f81bd [3204]" strokeweight="2pt">
                  <v:shadow on="t" color="black" opacity="24903f" origin=",.5" offset="0,.55556mm"/>
                </v:line>
                <v:line id="Straight Connector 37" o:spid="_x0000_s1089" style="position:absolute;visibility:visible;mso-wrap-style:square" from="30861,5842" to="30911,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857MAAAADbAAAADwAAAGRycy9kb3ducmV2LnhtbESPS4vCMBSF94L/IdyB2Wk6Kj46RlGh&#10;4Far+2tzp+1Mc1OSqJ1/bwTB5eE8Ps5y3ZlG3Mj52rKCr2ECgriwuuZSwSnPBnMQPiBrbCyTgn/y&#10;sF71e0tMtb3zgW7HUIo4wj5FBVUIbSqlLyoy6Ie2JY7ej3UGQ5SulNrhPY6bRo6SZCoN1hwJFba0&#10;q6j4O15NhCRbu82kzyeTzXWxz86Xuvx1Sn1+dJtvEIG68A6/2nutYDyD5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s/OezAAAAA2wAAAA8AAAAAAAAAAAAAAAAA&#10;oQIAAGRycy9kb3ducmV2LnhtbFBLBQYAAAAABAAEAPkAAACOAwAAAAA=&#10;" strokecolor="#4f81bd [3204]" strokeweight="2pt">
                  <v:shadow on="t" color="black" opacity="24903f" origin=",.5" offset="0,.55556mm"/>
                </v:line>
                <v:line id="Straight Connector 38" o:spid="_x0000_s1090" style="position:absolute;visibility:visible;mso-wrap-style:square" from="17145,5715" to="17145,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Ctnr4AAADbAAAADwAAAGRycy9kb3ducmV2LnhtbERPS2vCQBC+F/oflil4q5uqSBtdRYWA&#10;V1/3aXaaxGZnw+6q8d87B8Hjx/eeL3vXqiuF2Hg28DXMQBGX3jZcGTgeis9vUDEhW2w9k4E7RVgu&#10;3t/mmFt/4x1d96lSEsIxRwN1Sl2udSxrchiHviMW7s8Hh0lgqLQNeJNw1+pRlk21w4alocaONjWV&#10;//uLk5Js7deFjofJZHX52Ran36Y6B2MGH/1qBipRn17ip3trDYxlrHyRH6AX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oK2evgAAANsAAAAPAAAAAAAAAAAAAAAAAKEC&#10;AABkcnMvZG93bnJldi54bWxQSwUGAAAAAAQABAD5AAAAjAMAAAAA&#10;" strokecolor="#4f81bd [3204]" strokeweight="2pt">
                  <v:shadow on="t" color="black" opacity="24903f" origin=",.5" offset="0,.55556mm"/>
                </v:line>
                <v:line id="Straight Connector 39" o:spid="_x0000_s1091" style="position:absolute;visibility:visible;mso-wrap-style:square" from="18288,5842" to="18288,10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IBcEAAADbAAAADwAAAGRycy9kb3ducmV2LnhtbESPy2rDMBBF94H8g5hAd4mcB6VxLRsn&#10;YMi2SbufWlPbrTUykmK7f18VCl1e7uNws2I2vRjJ+c6ygu0mAUFcW91xo+D1Vq2fQPiArLG3TAq+&#10;yUORLxcZptpO/ELjNTQijrBPUUEbwpBK6euWDPqNHYij92GdwRCla6R2OMVx08tdkjxKgx1HQosD&#10;nVuqv653EyHJyZ4q6W+HQ3k/Xqq39675dEo9rObyGUSgOfyH/9oXrWB/hN8v8QfI/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7AgFwQAAANsAAAAPAAAAAAAAAAAAAAAA&#10;AKECAABkcnMvZG93bnJldi54bWxQSwUGAAAAAAQABAD5AAAAjwMAAAAA&#10;" strokecolor="#4f81bd [3204]" strokeweight="2pt">
                  <v:shadow on="t" color="black" opacity="24903f" origin=",.5" offset="0,.55556mm"/>
                </v:line>
                <v:line id="Straight Connector 40" o:spid="_x0000_s1092" style="position:absolute;visibility:visible;mso-wrap-style:square" from="19431,5842" to="19481,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S5b4AAADbAAAADwAAAGRycy9kb3ducmV2LnhtbERPS2vCQBC+F/wPywi91Y0liKauokLA&#10;a33cx+w0SZudDburxn/vHAoeP773cj24Tt0oxNazgekkA0VcedtybeB0LD/moGJCtth5JgMPirBe&#10;jd6WWFh/52+6HVKtJIRjgQaalPpC61g15DBOfE8s3I8PDpPAUGsb8C7hrtOfWTbTDluWhgZ72jVU&#10;/R2uTkqyrd+WOh7zfHNd7Mvzpa1/gzHv42HzBSrRkF7if/feGshlvXyRH6BX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0NLlvgAAANsAAAAPAAAAAAAAAAAAAAAAAKEC&#10;AABkcnMvZG93bnJldi54bWxQSwUGAAAAAAQABAD5AAAAjAMAAAAA&#10;" strokecolor="#4f81bd [3204]" strokeweight="2pt">
                  <v:shadow on="t" color="black" opacity="24903f" origin=",.5" offset="0,.55556mm"/>
                </v:line>
                <v:line id="Straight Connector 41" o:spid="_x0000_s1093" style="position:absolute;visibility:visible;mso-wrap-style:square" from="40005,5715" to="40005,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x3fr4AAADbAAAADwAAAGRycy9kb3ducmV2LnhtbESPzYrCMBSF94LvEK4wO02VImM1igoF&#10;t+q4vzbXttrclCRq5+2NILg8nJ+Ps1h1phEPcr62rGA8SkAQF1bXXCr4O+bDXxA+IGtsLJOCf/Kw&#10;WvZ7C8y0ffKeHodQijjCPkMFVQhtJqUvKjLoR7Yljt7FOoMhSldK7fAZx00jJ0kylQZrjoQKW9pW&#10;VNwOdxMhycZucumPabq+z3b56VyXV6fUz6Bbz0EE6sI3/GnvtIJ0DO8v8QfI5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nHd+vgAAANsAAAAPAAAAAAAAAAAAAAAAAKEC&#10;AABkcnMvZG93bnJldi54bWxQSwUGAAAAAAQABAD5AAAAjAMAAAAA&#10;" strokecolor="#4f81bd [3204]" strokeweight="2pt">
                  <v:shadow on="t" color="black" opacity="24903f" origin=",.5" offset="0,.55556mm"/>
                </v:line>
                <v:line id="Straight Connector 42" o:spid="_x0000_s1094" style="position:absolute;visibility:visible;mso-wrap-style:square" from="41148,5842" to="41148,10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7pCcAAAADbAAAADwAAAGRycy9kb3ducmV2LnhtbESPS4vCMBSF94L/IdwBd5qOFHGqsVSh&#10;4HZ87O8017ba3JQkav33E2Fglofz+DjrfDCdeJDzrWUFn7MEBHFldcu1gtOxnC5B+ICssbNMCl7k&#10;Id+MR2vMtH3yNz0OoRZxhH2GCpoQ+kxKXzVk0M9sTxy9i3UGQ5SultrhM46bTs6TZCENthwJDfa0&#10;a6i6He4mQpKt3ZbSH9O0uH/ty/NPW1+dUpOPoViBCDSE//Bfe68VpHN4f4k/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O6QnAAAAA2wAAAA8AAAAAAAAAAAAAAAAA&#10;oQIAAGRycy9kb3ducmV2LnhtbFBLBQYAAAAABAAEAPkAAACOAwAAAAA=&#10;" strokecolor="#4f81bd [3204]" strokeweight="2pt">
                  <v:shadow on="t" color="black" opacity="24903f" origin=",.5" offset="0,.55556mm"/>
                </v:line>
                <v:line id="Straight Connector 43" o:spid="_x0000_s1095" style="position:absolute;visibility:visible;mso-wrap-style:square" from="42291,5842" to="42341,1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JMksAAAADbAAAADwAAAGRycy9kb3ducmV2LnhtbESPS4vCMBSF98L8h3AH3Nl0xiIz1Sgq&#10;FNz6mP2d5tpWm5uSRK3/3giCy8N5fJzZojetuJLzjWUFX0kKgri0uuFKwWFfjH5A+ICssbVMCu7k&#10;YTH/GMww1/bGW7ruQiXiCPscFdQhdLmUvqzJoE9sRxy9o3UGQ5SuktrhLY6bVn6n6UQabDgSauxo&#10;XVN53l1MhKQruyqk32fZ8vK7Kf7+m+rklBp+9sspiEB9eIdf7Y1WkI3h+SX+AD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CTJLAAAAA2wAAAA8AAAAAAAAAAAAAAAAA&#10;oQIAAGRycy9kb3ducmV2LnhtbFBLBQYAAAAABAAEAPkAAACOAwAAAAA=&#10;" strokecolor="#4f81bd [3204]" strokeweight="2pt">
                  <v:shadow on="t" color="black" opacity="24903f" origin=",.5" offset="0,.55556mm"/>
                </v:line>
                <v:shape id="Text Box 44" o:spid="_x0000_s1096" type="#_x0000_t202" style="position:absolute;left:21710;top:9969;width:6858;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14:paraId="0C0DC869" w14:textId="77777777" w:rsidR="00B93524" w:rsidRPr="007107B9" w:rsidRDefault="00B93524" w:rsidP="0060210C">
                        <w:pPr>
                          <w:rPr>
                            <w:i/>
                            <w:sz w:val="22"/>
                            <w:szCs w:val="22"/>
                          </w:rPr>
                        </w:pPr>
                        <w:r>
                          <w:rPr>
                            <w:i/>
                            <w:sz w:val="22"/>
                            <w:szCs w:val="22"/>
                          </w:rPr>
                          <w:t>Address</w:t>
                        </w:r>
                      </w:p>
                    </w:txbxContent>
                  </v:textbox>
                </v:shape>
                <v:shape id="Text Box 45" o:spid="_x0000_s1097" type="#_x0000_t202" style="position:absolute;left:21717;top:12700;width:6858;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14:paraId="07590CDA" w14:textId="77777777" w:rsidR="00B93524" w:rsidRPr="007107B9" w:rsidRDefault="00B93524" w:rsidP="0060210C">
                        <w:pPr>
                          <w:rPr>
                            <w:i/>
                            <w:sz w:val="22"/>
                            <w:szCs w:val="22"/>
                          </w:rPr>
                        </w:pPr>
                        <w:r>
                          <w:rPr>
                            <w:i/>
                            <w:sz w:val="22"/>
                            <w:szCs w:val="22"/>
                          </w:rPr>
                          <w:t>Data</w:t>
                        </w:r>
                      </w:p>
                    </w:txbxContent>
                  </v:textbox>
                </v:shape>
                <w10:wrap type="through"/>
              </v:group>
            </w:pict>
          </mc:Fallback>
        </mc:AlternateContent>
      </w:r>
    </w:p>
    <w:p w14:paraId="2EA52759" w14:textId="77777777" w:rsidR="0060210C" w:rsidRDefault="0060210C" w:rsidP="0060210C">
      <w:pPr>
        <w:tabs>
          <w:tab w:val="left" w:pos="7402"/>
        </w:tabs>
      </w:pPr>
    </w:p>
    <w:p w14:paraId="10E33E07" w14:textId="77777777" w:rsidR="0060210C" w:rsidRDefault="0060210C" w:rsidP="0060210C">
      <w:pPr>
        <w:tabs>
          <w:tab w:val="left" w:pos="7402"/>
        </w:tabs>
      </w:pPr>
    </w:p>
    <w:p w14:paraId="78CF4AF6" w14:textId="77777777" w:rsidR="0060210C" w:rsidRDefault="0060210C" w:rsidP="0060210C">
      <w:pPr>
        <w:tabs>
          <w:tab w:val="left" w:pos="7402"/>
        </w:tabs>
      </w:pPr>
    </w:p>
    <w:p w14:paraId="437BB6F4" w14:textId="77777777" w:rsidR="0060210C" w:rsidRDefault="0060210C" w:rsidP="0060210C">
      <w:pPr>
        <w:tabs>
          <w:tab w:val="left" w:pos="7402"/>
        </w:tabs>
      </w:pPr>
    </w:p>
    <w:p w14:paraId="7C268494" w14:textId="77777777" w:rsidR="0060210C" w:rsidRDefault="0060210C" w:rsidP="0060210C">
      <w:pPr>
        <w:tabs>
          <w:tab w:val="left" w:pos="7402"/>
        </w:tabs>
      </w:pPr>
    </w:p>
    <w:p w14:paraId="6CB92F14" w14:textId="77777777" w:rsidR="0060210C" w:rsidRDefault="0060210C" w:rsidP="0060210C">
      <w:pPr>
        <w:tabs>
          <w:tab w:val="left" w:pos="7402"/>
        </w:tabs>
      </w:pPr>
    </w:p>
    <w:p w14:paraId="17500249" w14:textId="77777777" w:rsidR="0060210C" w:rsidRDefault="0060210C" w:rsidP="0060210C">
      <w:pPr>
        <w:tabs>
          <w:tab w:val="left" w:pos="7402"/>
        </w:tabs>
      </w:pPr>
    </w:p>
    <w:p w14:paraId="73747346" w14:textId="77777777" w:rsidR="0060210C" w:rsidRDefault="0060210C" w:rsidP="0060210C">
      <w:pPr>
        <w:pStyle w:val="Subtitle"/>
      </w:pPr>
    </w:p>
    <w:p w14:paraId="55772C94" w14:textId="5762FC0B" w:rsidR="0060210C" w:rsidRPr="002F40E7" w:rsidRDefault="0060210C" w:rsidP="0060210C">
      <w:pPr>
        <w:pStyle w:val="Subtitle"/>
        <w:jc w:val="center"/>
        <w:rPr>
          <w:rFonts w:asciiTheme="minorHAnsi" w:hAnsiTheme="minorHAnsi"/>
          <w:color w:val="auto"/>
        </w:rPr>
      </w:pPr>
      <w:r w:rsidRPr="002F40E7">
        <w:rPr>
          <w:rFonts w:asciiTheme="minorHAnsi" w:hAnsiTheme="minorHAnsi"/>
          <w:color w:val="auto"/>
        </w:rPr>
        <w:t>Figure 2</w:t>
      </w:r>
      <w:r w:rsidR="005567C5" w:rsidRPr="002F40E7">
        <w:rPr>
          <w:rFonts w:asciiTheme="minorHAnsi" w:hAnsiTheme="minorHAnsi"/>
          <w:color w:val="auto"/>
        </w:rPr>
        <w:t>:</w:t>
      </w:r>
      <w:r w:rsidRPr="002F40E7">
        <w:rPr>
          <w:rFonts w:asciiTheme="minorHAnsi" w:hAnsiTheme="minorHAnsi"/>
          <w:color w:val="auto"/>
        </w:rPr>
        <w:t xml:space="preserve"> Parallel Bus</w:t>
      </w:r>
    </w:p>
    <w:p w14:paraId="57F61630" w14:textId="77777777" w:rsidR="0060210C" w:rsidRDefault="0060210C" w:rsidP="0060210C">
      <w:pPr>
        <w:tabs>
          <w:tab w:val="left" w:pos="7402"/>
        </w:tabs>
      </w:pPr>
    </w:p>
    <w:p w14:paraId="12826576" w14:textId="563D2727" w:rsidR="0060210C" w:rsidRDefault="0060210C" w:rsidP="004D7201">
      <w:pPr>
        <w:tabs>
          <w:tab w:val="left" w:pos="7402"/>
        </w:tabs>
        <w:spacing w:line="480" w:lineRule="auto"/>
      </w:pPr>
      <w:r>
        <w:t>While this might work great for basic single processor systems, today’s high-speed computer</w:t>
      </w:r>
      <w:r w:rsidR="00CD7933">
        <w:t>s</w:t>
      </w:r>
      <w:r>
        <w:t xml:space="preserve"> running at approximately 10^9 instructions per second require a more efficient ways of handling multi-m</w:t>
      </w:r>
      <w:r w:rsidR="005567C5">
        <w:t xml:space="preserve">essage operations [3].  </w:t>
      </w:r>
      <w:r w:rsidR="005567C5" w:rsidRPr="00CD7933">
        <w:t>Further</w:t>
      </w:r>
      <w:r w:rsidRPr="00CD7933">
        <w:t>more,</w:t>
      </w:r>
      <w:r>
        <w:t xml:space="preserve"> as stated in </w:t>
      </w:r>
      <w:r>
        <w:lastRenderedPageBreak/>
        <w:t>the Interconnection Networks textbook, performance for interconnection</w:t>
      </w:r>
      <w:r w:rsidR="000E7357">
        <w:t xml:space="preserve"> networks are</w:t>
      </w:r>
      <w:r>
        <w:t xml:space="preserve"> being forced to improve as other components have already reached their limit</w:t>
      </w:r>
      <w:r w:rsidR="000E7357">
        <w:t xml:space="preserve">.  Additionally, </w:t>
      </w:r>
      <w:r>
        <w:t>the bus model does not scale well when we increase the number memory banks.  For this reason, buses have recently been replaced wi</w:t>
      </w:r>
      <w:r w:rsidR="00CD7933">
        <w:t>th point-to-point interconnection</w:t>
      </w:r>
      <w:r>
        <w:t xml:space="preserve"> networks that are faster and offer concurrency [3].   </w:t>
      </w:r>
    </w:p>
    <w:p w14:paraId="2F7B17EA" w14:textId="634077FC" w:rsidR="0060210C" w:rsidRPr="00957B93" w:rsidRDefault="00957B93" w:rsidP="005D2721">
      <w:pPr>
        <w:pStyle w:val="Heading2"/>
        <w:rPr>
          <w:b w:val="0"/>
          <w:i/>
        </w:rPr>
      </w:pPr>
      <w:bookmarkStart w:id="6" w:name="_Toc405319120"/>
      <w:r w:rsidRPr="00957B93">
        <w:rPr>
          <w:b w:val="0"/>
          <w:i/>
        </w:rPr>
        <w:t xml:space="preserve">3.2 </w:t>
      </w:r>
      <w:r w:rsidR="008D2379" w:rsidRPr="00957B93">
        <w:rPr>
          <w:b w:val="0"/>
          <w:i/>
        </w:rPr>
        <w:t>Direct and Indirect Networks</w:t>
      </w:r>
      <w:bookmarkEnd w:id="6"/>
    </w:p>
    <w:p w14:paraId="5A869D6F" w14:textId="77777777" w:rsidR="007259F6" w:rsidRPr="007259F6" w:rsidRDefault="007259F6" w:rsidP="007259F6"/>
    <w:p w14:paraId="205140C1" w14:textId="75BE638B" w:rsidR="0060210C" w:rsidRDefault="0060210C" w:rsidP="004D7201">
      <w:pPr>
        <w:tabs>
          <w:tab w:val="left" w:pos="7402"/>
        </w:tabs>
        <w:spacing w:line="480" w:lineRule="auto"/>
      </w:pPr>
      <w:r>
        <w:t>After looking into the most bas</w:t>
      </w:r>
      <w:r w:rsidR="00CD7933">
        <w:t xml:space="preserve">ic version of an interconnection </w:t>
      </w:r>
      <w:r>
        <w:t>network</w:t>
      </w:r>
      <w:r w:rsidR="00CD7933">
        <w:t>s</w:t>
      </w:r>
      <w:r>
        <w:t xml:space="preserve">, we must recognize that the bus topology will not yield significant improvements in speed.  </w:t>
      </w:r>
    </w:p>
    <w:p w14:paraId="0F29A850" w14:textId="3E582D9D" w:rsidR="00577C30" w:rsidRDefault="0079571F" w:rsidP="004D7201">
      <w:pPr>
        <w:tabs>
          <w:tab w:val="left" w:pos="7402"/>
        </w:tabs>
        <w:spacing w:line="480" w:lineRule="auto"/>
      </w:pPr>
      <w:r>
        <w:rPr>
          <w:noProof/>
        </w:rPr>
        <w:pict w14:anchorId="2BE9F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pt;margin-top:189.35pt;width:252pt;height:206.3pt;z-index:-251653120;mso-position-horizontal-relative:text;mso-position-vertical-relative:text">
            <v:imagedata r:id="rId10" o:title=""/>
          </v:shape>
          <o:OLEObject Type="Embed" ProgID="Visio.Drawing.11" ShapeID="_x0000_s1029" DrawAspect="Content" ObjectID="_1356024384" r:id="rId11"/>
        </w:pict>
      </w:r>
      <w:r w:rsidR="0060210C">
        <w:t xml:space="preserve">Alternatively, we must look at other options that take into consideration the design constraints that lead to the most appropriate network design.      </w:t>
      </w:r>
      <w:r w:rsidR="0028085A">
        <w:br/>
      </w:r>
      <w:r w:rsidR="000C3773">
        <w:t xml:space="preserve">The two major categories for network topology are the direct </w:t>
      </w:r>
      <w:r w:rsidR="00E7298E">
        <w:t>(or point-to-point) and</w:t>
      </w:r>
      <w:r w:rsidR="000C3773">
        <w:t xml:space="preserve"> indirect networks.  In </w:t>
      </w:r>
      <w:r w:rsidR="008E0C3D">
        <w:t>a</w:t>
      </w:r>
      <w:r w:rsidR="000C3773">
        <w:t xml:space="preserve"> direct n</w:t>
      </w:r>
      <w:r w:rsidR="008E0C3D">
        <w:t>etwork, each node or device</w:t>
      </w:r>
      <w:r w:rsidR="000C3773">
        <w:t xml:space="preserve"> is both a terminal and a switch while in indirect networks; the node can be a terminal or switch.  </w:t>
      </w:r>
      <w:r w:rsidR="001D3A29">
        <w:t>Figure 3 should help</w:t>
      </w:r>
      <w:r w:rsidR="000C3773">
        <w:t xml:space="preserve"> better </w:t>
      </w:r>
      <w:r w:rsidR="001D3A29">
        <w:t>understand</w:t>
      </w:r>
      <w:r w:rsidR="000C3773">
        <w:t xml:space="preserve"> the concept </w:t>
      </w:r>
      <w:r w:rsidR="001D3A29">
        <w:t xml:space="preserve">between direct and indirect networks.  </w:t>
      </w:r>
    </w:p>
    <w:p w14:paraId="06B95A7D" w14:textId="5A290D22" w:rsidR="00A94573" w:rsidRDefault="00A94573" w:rsidP="0060210C">
      <w:pPr>
        <w:tabs>
          <w:tab w:val="left" w:pos="7402"/>
        </w:tabs>
      </w:pPr>
    </w:p>
    <w:p w14:paraId="4F2050E3" w14:textId="73E9AD36" w:rsidR="00A17CBA" w:rsidRDefault="0079571F" w:rsidP="0060210C">
      <w:pPr>
        <w:tabs>
          <w:tab w:val="left" w:pos="7402"/>
        </w:tabs>
      </w:pPr>
      <w:r>
        <w:rPr>
          <w:noProof/>
        </w:rPr>
        <w:pict w14:anchorId="275DCB75">
          <v:shape id="_x0000_s1026" type="#_x0000_t75" style="position:absolute;margin-left:265.55pt;margin-top:2.1pt;width:156.5pt;height:161.3pt;z-index:-251654144;mso-position-horizontal-relative:text;mso-position-vertical-relative:text">
            <v:imagedata r:id="rId12" o:title=""/>
          </v:shape>
          <o:OLEObject Type="Embed" ProgID="Visio.Drawing.11" ShapeID="_x0000_s1026" DrawAspect="Content" ObjectID="_1356024385" r:id="rId13"/>
        </w:pict>
      </w:r>
    </w:p>
    <w:p w14:paraId="24606B9B" w14:textId="13536ADC" w:rsidR="00181703" w:rsidRDefault="00181703" w:rsidP="0060210C">
      <w:pPr>
        <w:tabs>
          <w:tab w:val="left" w:pos="7402"/>
        </w:tabs>
      </w:pPr>
    </w:p>
    <w:p w14:paraId="220CE942" w14:textId="77777777" w:rsidR="00181703" w:rsidRDefault="00181703" w:rsidP="0060210C">
      <w:pPr>
        <w:tabs>
          <w:tab w:val="left" w:pos="7402"/>
        </w:tabs>
      </w:pPr>
    </w:p>
    <w:p w14:paraId="645D5B8C" w14:textId="77777777" w:rsidR="00181703" w:rsidRDefault="00181703" w:rsidP="0060210C">
      <w:pPr>
        <w:tabs>
          <w:tab w:val="left" w:pos="7402"/>
        </w:tabs>
      </w:pPr>
    </w:p>
    <w:p w14:paraId="6C8DEA24" w14:textId="77777777" w:rsidR="00181703" w:rsidRDefault="00181703" w:rsidP="0060210C">
      <w:pPr>
        <w:tabs>
          <w:tab w:val="left" w:pos="7402"/>
        </w:tabs>
      </w:pPr>
    </w:p>
    <w:p w14:paraId="1B5C5094" w14:textId="77777777" w:rsidR="00181703" w:rsidRDefault="00181703" w:rsidP="0060210C">
      <w:pPr>
        <w:tabs>
          <w:tab w:val="left" w:pos="7402"/>
        </w:tabs>
      </w:pPr>
    </w:p>
    <w:p w14:paraId="3F8C0E04" w14:textId="77777777" w:rsidR="00181703" w:rsidRDefault="00181703" w:rsidP="0060210C">
      <w:pPr>
        <w:tabs>
          <w:tab w:val="left" w:pos="7402"/>
        </w:tabs>
      </w:pPr>
    </w:p>
    <w:p w14:paraId="7B027788" w14:textId="77777777" w:rsidR="00181703" w:rsidRDefault="00181703" w:rsidP="0060210C">
      <w:pPr>
        <w:tabs>
          <w:tab w:val="left" w:pos="7402"/>
        </w:tabs>
      </w:pPr>
    </w:p>
    <w:p w14:paraId="25CC0648" w14:textId="2D131EDD" w:rsidR="00A17CBA" w:rsidRDefault="00A17CBA" w:rsidP="0060210C">
      <w:pPr>
        <w:tabs>
          <w:tab w:val="left" w:pos="7402"/>
        </w:tabs>
      </w:pPr>
    </w:p>
    <w:p w14:paraId="13178254" w14:textId="77777777" w:rsidR="008E0C3D" w:rsidRDefault="008E0C3D" w:rsidP="0060210C">
      <w:pPr>
        <w:tabs>
          <w:tab w:val="left" w:pos="7402"/>
        </w:tabs>
      </w:pPr>
    </w:p>
    <w:p w14:paraId="3D394BF4" w14:textId="77777777" w:rsidR="00181703" w:rsidRDefault="00181703" w:rsidP="0060210C">
      <w:pPr>
        <w:tabs>
          <w:tab w:val="left" w:pos="7402"/>
        </w:tabs>
      </w:pPr>
    </w:p>
    <w:p w14:paraId="5A23A0B6" w14:textId="77777777" w:rsidR="00181703" w:rsidRDefault="00181703" w:rsidP="0060210C">
      <w:pPr>
        <w:tabs>
          <w:tab w:val="left" w:pos="7402"/>
        </w:tabs>
      </w:pPr>
    </w:p>
    <w:p w14:paraId="037C306D" w14:textId="77777777" w:rsidR="00A94573" w:rsidRDefault="00A94573" w:rsidP="00181703">
      <w:pPr>
        <w:tabs>
          <w:tab w:val="left" w:pos="7402"/>
        </w:tabs>
        <w:jc w:val="center"/>
        <w:rPr>
          <w:rStyle w:val="IntenseEmphasis"/>
        </w:rPr>
      </w:pPr>
    </w:p>
    <w:p w14:paraId="23D9547D" w14:textId="36E41104" w:rsidR="00181703" w:rsidRPr="002F40E7" w:rsidRDefault="00181703" w:rsidP="00CD7933">
      <w:pPr>
        <w:tabs>
          <w:tab w:val="left" w:pos="7402"/>
        </w:tabs>
        <w:jc w:val="center"/>
        <w:rPr>
          <w:rStyle w:val="IntenseEmphasis"/>
          <w:b w:val="0"/>
          <w:color w:val="auto"/>
        </w:rPr>
      </w:pPr>
      <w:r w:rsidRPr="002F40E7">
        <w:rPr>
          <w:rStyle w:val="IntenseEmphasis"/>
          <w:b w:val="0"/>
          <w:color w:val="auto"/>
        </w:rPr>
        <w:t>Figure</w:t>
      </w:r>
      <w:r w:rsidR="002F40E7" w:rsidRPr="002F40E7">
        <w:rPr>
          <w:rStyle w:val="IntenseEmphasis"/>
          <w:b w:val="0"/>
          <w:color w:val="auto"/>
        </w:rPr>
        <w:t xml:space="preserve"> 3: Butterfly and Torus Networks</w:t>
      </w:r>
    </w:p>
    <w:p w14:paraId="29FEC43D" w14:textId="2BAB4E79" w:rsidR="00F10BA1" w:rsidRDefault="00181703" w:rsidP="004D7201">
      <w:pPr>
        <w:tabs>
          <w:tab w:val="left" w:pos="7402"/>
        </w:tabs>
        <w:spacing w:line="480" w:lineRule="auto"/>
      </w:pPr>
      <w:r>
        <w:lastRenderedPageBreak/>
        <w:t xml:space="preserve">There are many </w:t>
      </w:r>
      <w:r w:rsidR="005567C5">
        <w:t>variations</w:t>
      </w:r>
      <w:r>
        <w:t xml:space="preserve"> for </w:t>
      </w:r>
      <w:r w:rsidR="00E7298E">
        <w:t xml:space="preserve">each of these networks but the </w:t>
      </w:r>
      <w:r w:rsidR="0060210C">
        <w:t>butterfly</w:t>
      </w:r>
      <w:r w:rsidR="00E7298E">
        <w:t xml:space="preserve"> (indirect)</w:t>
      </w:r>
      <w:r w:rsidR="0060210C">
        <w:t xml:space="preserve"> and torus</w:t>
      </w:r>
      <w:r w:rsidR="005567C5">
        <w:t xml:space="preserve"> </w:t>
      </w:r>
      <w:r w:rsidR="00E7298E">
        <w:t>(direct)</w:t>
      </w:r>
      <w:r w:rsidR="0060210C">
        <w:t xml:space="preserve"> </w:t>
      </w:r>
      <w:r w:rsidR="00F10BA1">
        <w:t xml:space="preserve">have become somewhat popular because of their unique characteristics.  </w:t>
      </w:r>
      <w:r w:rsidR="0060210C">
        <w:t xml:space="preserve">  Moreover, the authors of the Interconnection Networks textbook </w:t>
      </w:r>
      <w:r w:rsidR="00871A5B">
        <w:t>appear</w:t>
      </w:r>
      <w:r w:rsidR="0060210C">
        <w:t xml:space="preserve"> to agree.</w:t>
      </w:r>
      <w:r w:rsidR="00CD7933">
        <w:t xml:space="preserve"> </w:t>
      </w:r>
    </w:p>
    <w:p w14:paraId="7F6353B9" w14:textId="3B47E5B9" w:rsidR="00F10BA1" w:rsidRPr="00957B93" w:rsidRDefault="00957B93" w:rsidP="005D2721">
      <w:pPr>
        <w:pStyle w:val="Heading2"/>
        <w:rPr>
          <w:b w:val="0"/>
          <w:i/>
        </w:rPr>
      </w:pPr>
      <w:bookmarkStart w:id="7" w:name="_Toc405319121"/>
      <w:r w:rsidRPr="00957B93">
        <w:rPr>
          <w:b w:val="0"/>
          <w:i/>
        </w:rPr>
        <w:t xml:space="preserve">3.3 </w:t>
      </w:r>
      <w:r w:rsidR="00F10BA1" w:rsidRPr="00957B93">
        <w:rPr>
          <w:b w:val="0"/>
          <w:i/>
        </w:rPr>
        <w:t xml:space="preserve">Butterfly </w:t>
      </w:r>
      <w:r w:rsidR="00CD7933" w:rsidRPr="00957B93">
        <w:rPr>
          <w:b w:val="0"/>
          <w:i/>
        </w:rPr>
        <w:t>Network</w:t>
      </w:r>
      <w:bookmarkEnd w:id="7"/>
    </w:p>
    <w:p w14:paraId="4A452AC5" w14:textId="77777777" w:rsidR="007259F6" w:rsidRPr="007259F6" w:rsidRDefault="007259F6" w:rsidP="007259F6"/>
    <w:p w14:paraId="515A322E" w14:textId="14FDE60C" w:rsidR="0077675C" w:rsidRDefault="00F10BA1" w:rsidP="004D7201">
      <w:pPr>
        <w:tabs>
          <w:tab w:val="left" w:pos="7402"/>
        </w:tabs>
        <w:spacing w:line="480" w:lineRule="auto"/>
      </w:pPr>
      <w:r>
        <w:t>What make</w:t>
      </w:r>
      <w:r w:rsidR="00FB2694">
        <w:t>s</w:t>
      </w:r>
      <w:r w:rsidR="00A63D6C">
        <w:t xml:space="preserve"> the b</w:t>
      </w:r>
      <w:r>
        <w:t>utterfly network</w:t>
      </w:r>
      <w:r w:rsidR="0000069C">
        <w:t xml:space="preserve"> unique is </w:t>
      </w:r>
      <w:r w:rsidR="006D0C92">
        <w:t>its</w:t>
      </w:r>
      <w:r w:rsidR="0000069C">
        <w:t xml:space="preserve"> </w:t>
      </w:r>
      <w:r w:rsidR="006D0C92">
        <w:t>simplicity in routing</w:t>
      </w:r>
      <w:r w:rsidR="00FB2694">
        <w:t xml:space="preserve"> and the fact that the hop count stays the same regardless of the destination location (Hops= log</w:t>
      </w:r>
      <w:r w:rsidR="00FB2694" w:rsidRPr="00FB2694">
        <w:rPr>
          <w:vertAlign w:val="subscript"/>
        </w:rPr>
        <w:t>k</w:t>
      </w:r>
      <w:r w:rsidR="00FB2694">
        <w:t>N+1)</w:t>
      </w:r>
      <w:r w:rsidR="006D0C92">
        <w:t xml:space="preserve">. </w:t>
      </w:r>
      <w:r w:rsidR="00FB2694">
        <w:t xml:space="preserve">  To fully un</w:t>
      </w:r>
      <w:r w:rsidR="00A94573">
        <w:t xml:space="preserve">derstand these two </w:t>
      </w:r>
      <w:r w:rsidR="008D2379">
        <w:t>concepts</w:t>
      </w:r>
      <w:r w:rsidR="00A94573">
        <w:t>, let’s go over</w:t>
      </w:r>
      <w:r w:rsidR="00FB2694">
        <w:t xml:space="preserve"> an example.</w:t>
      </w:r>
      <w:r w:rsidR="00A94573">
        <w:t xml:space="preserve">  </w:t>
      </w:r>
      <w:r w:rsidR="00A63D6C">
        <w:br/>
      </w:r>
      <w:r w:rsidR="0028085A">
        <w:br/>
      </w:r>
      <w:r w:rsidR="00A94573">
        <w:t xml:space="preserve">Figure 3a has a red line marked to illustrate how a message would get routed from node 3 (011) to node 6(110).  To get to node 6, we simply take the route with the </w:t>
      </w:r>
      <w:r w:rsidR="00A94573" w:rsidRPr="00A94573">
        <w:rPr>
          <w:color w:val="FF0000"/>
        </w:rPr>
        <w:t>110</w:t>
      </w:r>
      <w:r w:rsidR="00A94573">
        <w:t xml:space="preserve"> </w:t>
      </w:r>
      <w:r w:rsidR="005567C5">
        <w:t>patterns</w:t>
      </w:r>
      <w:r w:rsidR="0031127C">
        <w:t xml:space="preserve">.  To determine the amount of hops we need to obtain </w:t>
      </w:r>
      <w:r w:rsidR="00FB2694">
        <w:t xml:space="preserve">N = </w:t>
      </w:r>
      <w:proofErr w:type="spellStart"/>
      <w:proofErr w:type="gramStart"/>
      <w:r w:rsidR="00F755E4">
        <w:t>k</w:t>
      </w:r>
      <w:r w:rsidR="00F755E4" w:rsidRPr="00F755E4">
        <w:rPr>
          <w:vertAlign w:val="superscript"/>
        </w:rPr>
        <w:t>n</w:t>
      </w:r>
      <w:proofErr w:type="spellEnd"/>
      <w:proofErr w:type="gramEnd"/>
      <w:r w:rsidR="0031127C">
        <w:t xml:space="preserve"> where k=2(</w:t>
      </w:r>
      <w:proofErr w:type="spellStart"/>
      <w:r w:rsidR="0031127C">
        <w:t>ary</w:t>
      </w:r>
      <w:proofErr w:type="spellEnd"/>
      <w:r w:rsidR="0031127C">
        <w:t>) and n=3(fly) to</w:t>
      </w:r>
      <w:r w:rsidR="00F755E4">
        <w:t xml:space="preserve"> get N=8.  Plugging these values in the hops equations, we</w:t>
      </w:r>
      <w:r w:rsidR="0031127C">
        <w:t xml:space="preserve"> </w:t>
      </w:r>
      <w:r w:rsidR="00F755E4">
        <w:t>get:</w:t>
      </w:r>
      <w:r w:rsidR="0031127C">
        <w:t xml:space="preserve">  </w:t>
      </w:r>
      <w:r w:rsidR="00F755E4" w:rsidRPr="00F755E4">
        <w:rPr>
          <w:i/>
        </w:rPr>
        <w:t xml:space="preserve">Hops= log </w:t>
      </w:r>
      <w:r w:rsidR="00F755E4" w:rsidRPr="00F755E4">
        <w:rPr>
          <w:i/>
          <w:vertAlign w:val="subscript"/>
        </w:rPr>
        <w:t>2</w:t>
      </w:r>
      <w:r w:rsidR="00F755E4" w:rsidRPr="00F755E4">
        <w:rPr>
          <w:i/>
        </w:rPr>
        <w:t>8+1 = 4</w:t>
      </w:r>
      <w:r w:rsidR="008D2379">
        <w:rPr>
          <w:i/>
        </w:rPr>
        <w:t>.</w:t>
      </w:r>
      <w:r w:rsidR="0031127C">
        <w:rPr>
          <w:i/>
        </w:rPr>
        <w:t xml:space="preserve">  </w:t>
      </w:r>
      <w:r w:rsidR="00F755E4">
        <w:t>This means that it will take us no more than 4 hops to get from the source (left circle) to the destination (right circle)</w:t>
      </w:r>
      <w:r w:rsidR="00A1530A">
        <w:t xml:space="preserve"> in all cases regardless of the source and destination we choose. </w:t>
      </w:r>
      <w:r w:rsidR="00F755E4">
        <w:t xml:space="preserve"> </w:t>
      </w:r>
      <w:r w:rsidR="00A63D6C">
        <w:br/>
      </w:r>
    </w:p>
    <w:p w14:paraId="081F8502" w14:textId="36D65548" w:rsidR="005D725F" w:rsidRDefault="002069DA" w:rsidP="004D7201">
      <w:pPr>
        <w:tabs>
          <w:tab w:val="left" w:pos="7402"/>
        </w:tabs>
        <w:spacing w:line="480" w:lineRule="auto"/>
      </w:pPr>
      <w:r>
        <w:t>The b</w:t>
      </w:r>
      <w:r w:rsidR="00FF367E">
        <w:t>utterfl</w:t>
      </w:r>
      <w:r>
        <w:t>y network</w:t>
      </w:r>
      <w:r w:rsidR="00FF367E">
        <w:t xml:space="preserve"> does however </w:t>
      </w:r>
      <w:r w:rsidR="006D0C92">
        <w:t>have a few disadvantages that are worth m</w:t>
      </w:r>
      <w:r w:rsidR="00A63D6C">
        <w:t>entioning.  To start with, the butterfly n</w:t>
      </w:r>
      <w:r w:rsidR="006D0C92">
        <w:t xml:space="preserve">etwork suffers from </w:t>
      </w:r>
      <w:r w:rsidR="00AE640D">
        <w:t>low path diversity; meaning there are few route options to get to a destination.  This lack of routes</w:t>
      </w:r>
      <w:r w:rsidR="00A63D6C">
        <w:t xml:space="preserve"> could lead</w:t>
      </w:r>
      <w:r w:rsidR="006D0C92">
        <w:t xml:space="preserve"> to </w:t>
      </w:r>
      <w:r w:rsidR="00A63D6C">
        <w:t>systems degradation if a node fails</w:t>
      </w:r>
      <w:r w:rsidR="00FF367E">
        <w:t xml:space="preserve"> [4].</w:t>
      </w:r>
      <w:r w:rsidR="005D725F">
        <w:t xml:space="preserve">  This network topology also requires </w:t>
      </w:r>
      <w:r w:rsidR="008D2379">
        <w:t>long wires that limit</w:t>
      </w:r>
      <w:r w:rsidR="005D725F">
        <w:t xml:space="preserve"> its capability to perform well in large interconnect</w:t>
      </w:r>
      <w:r w:rsidR="00A63D6C">
        <w:t>ion</w:t>
      </w:r>
      <w:r w:rsidR="005D725F">
        <w:t xml:space="preserve"> </w:t>
      </w:r>
      <w:r w:rsidR="005D725F">
        <w:lastRenderedPageBreak/>
        <w:t xml:space="preserve">networks </w:t>
      </w:r>
      <w:r w:rsidR="00A63D6C">
        <w:t xml:space="preserve">because the speed decreases as the distance increases.  </w:t>
      </w:r>
      <w:r w:rsidR="00EE6DAE">
        <w:t xml:space="preserve">A detailed </w:t>
      </w:r>
      <w:proofErr w:type="gramStart"/>
      <w:r w:rsidR="00EE6DAE">
        <w:t>picture</w:t>
      </w:r>
      <w:proofErr w:type="gramEnd"/>
      <w:r w:rsidR="00EE6DAE">
        <w:t xml:space="preserve"> of what a butterfly network is available in Appendix A.</w:t>
      </w:r>
    </w:p>
    <w:p w14:paraId="3C3E5BD8" w14:textId="5044C89E" w:rsidR="005D725F" w:rsidRPr="00957B93" w:rsidRDefault="00957B93" w:rsidP="005D2721">
      <w:pPr>
        <w:pStyle w:val="Heading2"/>
        <w:rPr>
          <w:b w:val="0"/>
          <w:i/>
        </w:rPr>
      </w:pPr>
      <w:bookmarkStart w:id="8" w:name="_Toc405319122"/>
      <w:r w:rsidRPr="00957B93">
        <w:rPr>
          <w:b w:val="0"/>
          <w:i/>
        </w:rPr>
        <w:t xml:space="preserve">3.4 </w:t>
      </w:r>
      <w:r w:rsidR="005D725F" w:rsidRPr="00957B93">
        <w:rPr>
          <w:b w:val="0"/>
          <w:i/>
        </w:rPr>
        <w:t>Torus</w:t>
      </w:r>
      <w:bookmarkEnd w:id="8"/>
    </w:p>
    <w:p w14:paraId="4B1D9E0D" w14:textId="77777777" w:rsidR="007259F6" w:rsidRPr="007259F6" w:rsidRDefault="007259F6" w:rsidP="007259F6"/>
    <w:p w14:paraId="52E552E2" w14:textId="044199DD" w:rsidR="009257C8" w:rsidRDefault="005D725F" w:rsidP="004D7201">
      <w:pPr>
        <w:tabs>
          <w:tab w:val="left" w:pos="7402"/>
        </w:tabs>
        <w:spacing w:line="480" w:lineRule="auto"/>
      </w:pPr>
      <w:r>
        <w:t>Another network</w:t>
      </w:r>
      <w:r w:rsidR="006916CD">
        <w:t xml:space="preserve"> topology that is often used for</w:t>
      </w:r>
      <w:r>
        <w:t xml:space="preserve"> interconnectio</w:t>
      </w:r>
      <w:r w:rsidR="0077675C">
        <w:t>n networks is the torus n</w:t>
      </w:r>
      <w:r w:rsidR="00AE640D">
        <w:t>etwork.</w:t>
      </w:r>
      <w:r w:rsidR="0077675C">
        <w:t xml:space="preserve">  This network structure comes in two options with one simply referred to as torus while the other is called mesh torus.   To better identify the difference between the two, an illustration of these two networks is available in Appendix A.   </w:t>
      </w:r>
    </w:p>
    <w:p w14:paraId="6652DE96" w14:textId="5137FE96" w:rsidR="00A80703" w:rsidRDefault="0077675C" w:rsidP="004D7201">
      <w:pPr>
        <w:tabs>
          <w:tab w:val="left" w:pos="7402"/>
        </w:tabs>
        <w:spacing w:line="480" w:lineRule="auto"/>
      </w:pPr>
      <w:r>
        <w:t xml:space="preserve">The torus </w:t>
      </w:r>
      <w:r w:rsidR="00AE640D">
        <w:t>topolo</w:t>
      </w:r>
      <w:r w:rsidR="00A55426">
        <w:t>gy offers really good diversity</w:t>
      </w:r>
      <w:proofErr w:type="gramStart"/>
      <w:r w:rsidR="00A55426">
        <w:t>;</w:t>
      </w:r>
      <w:proofErr w:type="gramEnd"/>
      <w:r w:rsidR="00AE640D">
        <w:t xml:space="preserve"> leading to good load balancing even with permutation traffic [3].</w:t>
      </w:r>
      <w:r w:rsidR="00A80703">
        <w:t xml:space="preserve">  To better explain this notion, Figure 4 </w:t>
      </w:r>
      <w:r w:rsidR="00AE640D">
        <w:t xml:space="preserve">  </w:t>
      </w:r>
      <w:r w:rsidR="001F480B">
        <w:t>i</w:t>
      </w:r>
      <w:r w:rsidR="00EB7DB4">
        <w:t xml:space="preserve">llustrates </w:t>
      </w:r>
      <w:r w:rsidR="001F480B">
        <w:t>how using this topology will</w:t>
      </w:r>
      <w:r w:rsidR="00EB7DB4">
        <w:t xml:space="preserve"> </w:t>
      </w:r>
      <w:r w:rsidR="001F480B">
        <w:t>provide multiple path</w:t>
      </w:r>
      <w:r w:rsidR="00600723">
        <w:t>s</w:t>
      </w:r>
      <w:r w:rsidR="001F480B">
        <w:t xml:space="preserve"> for getting from one node to another.  </w:t>
      </w:r>
      <w:r w:rsidR="00EB7DB4">
        <w:t xml:space="preserve"> </w:t>
      </w:r>
    </w:p>
    <w:p w14:paraId="1649068F" w14:textId="59ACBA86" w:rsidR="00EB7DB4" w:rsidRDefault="0079571F" w:rsidP="0060210C">
      <w:pPr>
        <w:tabs>
          <w:tab w:val="left" w:pos="7402"/>
        </w:tabs>
      </w:pPr>
      <w:r>
        <w:rPr>
          <w:noProof/>
        </w:rPr>
        <w:pict w14:anchorId="71C8A100">
          <v:shape id="_x0000_s1033" type="#_x0000_t75" style="position:absolute;margin-left:220.5pt;margin-top:9.4pt;width:182.05pt;height:174.25pt;z-index:-251651072;mso-position-horizontal-relative:text;mso-position-vertical-relative:text">
            <v:imagedata r:id="rId14" o:title=""/>
          </v:shape>
          <o:OLEObject Type="Embed" ProgID="Visio.Drawing.11" ShapeID="_x0000_s1033" DrawAspect="Content" ObjectID="_1356024386" r:id="rId15"/>
        </w:pict>
      </w:r>
      <w:r>
        <w:rPr>
          <w:noProof/>
        </w:rPr>
        <w:pict w14:anchorId="093588B0">
          <v:shape id="_x0000_s1032" type="#_x0000_t75" style="position:absolute;margin-left:28.5pt;margin-top:13.9pt;width:177pt;height:168.95pt;z-index:-251652096;mso-position-horizontal-relative:text;mso-position-vertical-relative:text">
            <v:imagedata r:id="rId16" o:title=""/>
          </v:shape>
          <o:OLEObject Type="Embed" ProgID="Visio.Drawing.11" ShapeID="_x0000_s1032" DrawAspect="Content" ObjectID="_1356024387" r:id="rId17"/>
        </w:pict>
      </w:r>
    </w:p>
    <w:p w14:paraId="68D6C9A8" w14:textId="5061F97B" w:rsidR="00EB7DB4" w:rsidRDefault="00EB7DB4" w:rsidP="0060210C">
      <w:pPr>
        <w:tabs>
          <w:tab w:val="left" w:pos="7402"/>
        </w:tabs>
      </w:pPr>
    </w:p>
    <w:p w14:paraId="08E7179A" w14:textId="0689BE5E" w:rsidR="006A7561" w:rsidRDefault="006A7561" w:rsidP="0060210C">
      <w:pPr>
        <w:tabs>
          <w:tab w:val="left" w:pos="7402"/>
        </w:tabs>
      </w:pPr>
    </w:p>
    <w:p w14:paraId="248112B0" w14:textId="1385066B" w:rsidR="006A7561" w:rsidRDefault="006A7561" w:rsidP="0060210C">
      <w:pPr>
        <w:tabs>
          <w:tab w:val="left" w:pos="7402"/>
        </w:tabs>
      </w:pPr>
    </w:p>
    <w:p w14:paraId="1431FB3C" w14:textId="77777777" w:rsidR="00A80703" w:rsidRDefault="00A80703" w:rsidP="0060210C">
      <w:pPr>
        <w:tabs>
          <w:tab w:val="left" w:pos="7402"/>
        </w:tabs>
      </w:pPr>
    </w:p>
    <w:p w14:paraId="5C7FDEFF" w14:textId="77777777" w:rsidR="00A80703" w:rsidRDefault="00A80703" w:rsidP="0060210C">
      <w:pPr>
        <w:tabs>
          <w:tab w:val="left" w:pos="7402"/>
        </w:tabs>
      </w:pPr>
    </w:p>
    <w:p w14:paraId="174438DE" w14:textId="38BA3ECB" w:rsidR="006A7561" w:rsidRDefault="006A7561" w:rsidP="0060210C">
      <w:pPr>
        <w:tabs>
          <w:tab w:val="left" w:pos="7402"/>
        </w:tabs>
      </w:pPr>
    </w:p>
    <w:p w14:paraId="2F466568" w14:textId="77777777" w:rsidR="006A7561" w:rsidRDefault="006A7561" w:rsidP="0060210C">
      <w:pPr>
        <w:tabs>
          <w:tab w:val="left" w:pos="7402"/>
        </w:tabs>
      </w:pPr>
    </w:p>
    <w:p w14:paraId="3AAD0892" w14:textId="77777777" w:rsidR="006A7561" w:rsidRDefault="006A7561" w:rsidP="0060210C">
      <w:pPr>
        <w:tabs>
          <w:tab w:val="left" w:pos="7402"/>
        </w:tabs>
      </w:pPr>
    </w:p>
    <w:p w14:paraId="1B2E8EF3" w14:textId="77777777" w:rsidR="006A7561" w:rsidRDefault="006A7561" w:rsidP="0060210C">
      <w:pPr>
        <w:tabs>
          <w:tab w:val="left" w:pos="7402"/>
        </w:tabs>
      </w:pPr>
    </w:p>
    <w:p w14:paraId="642EC5CF" w14:textId="5CE7120F" w:rsidR="006A7561" w:rsidRDefault="006A7561" w:rsidP="0060210C">
      <w:pPr>
        <w:tabs>
          <w:tab w:val="left" w:pos="7402"/>
        </w:tabs>
      </w:pPr>
    </w:p>
    <w:p w14:paraId="7167859D" w14:textId="77777777" w:rsidR="006A7561" w:rsidRDefault="006A7561" w:rsidP="0060210C">
      <w:pPr>
        <w:tabs>
          <w:tab w:val="left" w:pos="7402"/>
        </w:tabs>
      </w:pPr>
    </w:p>
    <w:p w14:paraId="16700764" w14:textId="7DDB2CAD" w:rsidR="006A7561" w:rsidRDefault="006A7561" w:rsidP="009769AF">
      <w:pPr>
        <w:tabs>
          <w:tab w:val="left" w:pos="2250"/>
        </w:tabs>
      </w:pPr>
    </w:p>
    <w:p w14:paraId="62D835EF" w14:textId="77777777" w:rsidR="006A7561" w:rsidRDefault="006A7561" w:rsidP="0060210C">
      <w:pPr>
        <w:tabs>
          <w:tab w:val="left" w:pos="7402"/>
        </w:tabs>
      </w:pPr>
    </w:p>
    <w:p w14:paraId="1B99EAEB" w14:textId="2A6296CD" w:rsidR="006A7561" w:rsidRPr="002F40E7" w:rsidRDefault="001F480B" w:rsidP="001F480B">
      <w:pPr>
        <w:tabs>
          <w:tab w:val="left" w:pos="7402"/>
        </w:tabs>
        <w:jc w:val="center"/>
        <w:rPr>
          <w:i/>
        </w:rPr>
      </w:pPr>
      <w:r w:rsidRPr="002F40E7">
        <w:rPr>
          <w:i/>
        </w:rPr>
        <w:t>Figure</w:t>
      </w:r>
      <w:r w:rsidR="002F40E7" w:rsidRPr="002F40E7">
        <w:rPr>
          <w:i/>
        </w:rPr>
        <w:t xml:space="preserve"> 4: Torus Network Path Diversity</w:t>
      </w:r>
    </w:p>
    <w:p w14:paraId="7AD5EBB8" w14:textId="77777777" w:rsidR="006A7561" w:rsidRDefault="006A7561" w:rsidP="0060210C">
      <w:pPr>
        <w:tabs>
          <w:tab w:val="left" w:pos="7402"/>
        </w:tabs>
      </w:pPr>
    </w:p>
    <w:p w14:paraId="62AD3F64" w14:textId="77777777" w:rsidR="00A63D6C" w:rsidRDefault="00A63D6C" w:rsidP="007259F6">
      <w:pPr>
        <w:tabs>
          <w:tab w:val="left" w:pos="7402"/>
        </w:tabs>
        <w:spacing w:line="480" w:lineRule="auto"/>
      </w:pPr>
      <w:r>
        <w:t>Another advantage of using a torus ne</w:t>
      </w:r>
      <w:r w:rsidR="001F480B">
        <w:t>tworks is that all</w:t>
      </w:r>
      <w:r w:rsidR="00AE640D">
        <w:t xml:space="preserve"> routes </w:t>
      </w:r>
      <w:r w:rsidR="001F480B">
        <w:t>are bidirectional and therefore</w:t>
      </w:r>
      <w:r w:rsidR="00897C6F">
        <w:t xml:space="preserve"> </w:t>
      </w:r>
      <w:r w:rsidR="006202A0">
        <w:t xml:space="preserve">can take advantage </w:t>
      </w:r>
      <w:r w:rsidR="001F480B">
        <w:t>of</w:t>
      </w:r>
      <w:r w:rsidR="006202A0">
        <w:t xml:space="preserve"> bidirectional </w:t>
      </w:r>
      <w:r>
        <w:t>signaling.  More importantly, t</w:t>
      </w:r>
      <w:r w:rsidR="00A55426">
        <w:t xml:space="preserve">orus </w:t>
      </w:r>
      <w:r>
        <w:t>networks have</w:t>
      </w:r>
      <w:r w:rsidR="00A55426">
        <w:t xml:space="preserve"> uniform short wires that make it ideal for </w:t>
      </w:r>
      <w:r w:rsidR="008D2379">
        <w:t>high-speed</w:t>
      </w:r>
      <w:r w:rsidR="00A55426">
        <w:t xml:space="preserve"> </w:t>
      </w:r>
      <w:r w:rsidR="00897C6F">
        <w:t>operations [</w:t>
      </w:r>
      <w:r w:rsidR="00A55426">
        <w:t xml:space="preserve">3].  </w:t>
      </w:r>
      <w:r w:rsidR="0028085A">
        <w:br/>
      </w:r>
    </w:p>
    <w:p w14:paraId="0AC8EC1A" w14:textId="741A6D65" w:rsidR="002F3EC8" w:rsidRDefault="00897C6F" w:rsidP="007259F6">
      <w:pPr>
        <w:tabs>
          <w:tab w:val="left" w:pos="7402"/>
        </w:tabs>
        <w:spacing w:line="480" w:lineRule="auto"/>
      </w:pPr>
      <w:r>
        <w:lastRenderedPageBreak/>
        <w:t>As wi</w:t>
      </w:r>
      <w:r w:rsidR="00A63D6C">
        <w:t>th any other network topology, t</w:t>
      </w:r>
      <w:r>
        <w:t>orus also has its disadvantages.  Perh</w:t>
      </w:r>
      <w:r w:rsidR="00AA46A0">
        <w:t>aps the most significant issue arises when a</w:t>
      </w:r>
      <w:r w:rsidR="00A63D6C">
        <w:t xml:space="preserve"> considerable amount of nodes are</w:t>
      </w:r>
      <w:r w:rsidR="00AA46A0">
        <w:t xml:space="preserve"> used.  Having too many nodes could potentially create temporary memory.  </w:t>
      </w:r>
      <w:r w:rsidR="00A80703">
        <w:t>In addition, a high latency is experienc</w:t>
      </w:r>
      <w:r w:rsidR="001F480B">
        <w:t>ed with this network topology.</w:t>
      </w:r>
      <w:r w:rsidR="009257C8">
        <w:t xml:space="preserve"> </w:t>
      </w:r>
    </w:p>
    <w:p w14:paraId="59165538" w14:textId="79D12A24" w:rsidR="002F3EC8" w:rsidRPr="00957B93" w:rsidRDefault="00957B93" w:rsidP="007259F6">
      <w:pPr>
        <w:pStyle w:val="Heading1"/>
        <w:rPr>
          <w:b w:val="0"/>
          <w:i/>
        </w:rPr>
      </w:pPr>
      <w:bookmarkStart w:id="9" w:name="_Toc405319123"/>
      <w:r w:rsidRPr="00957B93">
        <w:rPr>
          <w:b w:val="0"/>
          <w:i/>
        </w:rPr>
        <w:t xml:space="preserve">4.0 </w:t>
      </w:r>
      <w:r w:rsidR="002F3EC8" w:rsidRPr="00957B93">
        <w:rPr>
          <w:b w:val="0"/>
          <w:i/>
        </w:rPr>
        <w:t>Comparison</w:t>
      </w:r>
      <w:bookmarkEnd w:id="9"/>
    </w:p>
    <w:p w14:paraId="7B8C2969" w14:textId="77777777" w:rsidR="007259F6" w:rsidRPr="007259F6" w:rsidRDefault="007259F6" w:rsidP="007259F6"/>
    <w:p w14:paraId="2B7FCA2A" w14:textId="4819AE49" w:rsidR="00311D76" w:rsidRDefault="002F3EC8" w:rsidP="007259F6">
      <w:pPr>
        <w:tabs>
          <w:tab w:val="left" w:pos="7402"/>
        </w:tabs>
        <w:spacing w:line="480" w:lineRule="auto"/>
      </w:pPr>
      <w:r>
        <w:t xml:space="preserve">After going over both of the leading topologies for interconnection networks, we can </w:t>
      </w:r>
      <w:r w:rsidR="00311D76">
        <w:t xml:space="preserve">now </w:t>
      </w:r>
      <w:r>
        <w:t xml:space="preserve">compare the performance </w:t>
      </w:r>
      <w:r w:rsidR="00A63D6C">
        <w:t>to each other.</w:t>
      </w:r>
      <w:r w:rsidR="00311D76">
        <w:br/>
      </w:r>
      <w:r w:rsidR="00A63D6C">
        <w:t>To effectively make this</w:t>
      </w:r>
      <w:r w:rsidR="007C6AB0">
        <w:t xml:space="preserve"> comparison, we need to </w:t>
      </w:r>
      <w:r w:rsidR="008722DC">
        <w:t>define the parameters to evaluate each technology on</w:t>
      </w:r>
      <w:r w:rsidR="007C6AB0">
        <w:t xml:space="preserve">.  In this paper, we will mainly focus on </w:t>
      </w:r>
      <w:r w:rsidR="00577C30">
        <w:t>three</w:t>
      </w:r>
      <w:r w:rsidR="00311D76">
        <w:t xml:space="preserve"> major parameter</w:t>
      </w:r>
      <w:r w:rsidR="00577C30">
        <w:t>s</w:t>
      </w:r>
      <w:r w:rsidR="00311D76">
        <w:t>:</w:t>
      </w:r>
    </w:p>
    <w:p w14:paraId="3FBD38AB" w14:textId="56075E65" w:rsidR="00AC09B1" w:rsidRDefault="00AC09B1" w:rsidP="007259F6">
      <w:pPr>
        <w:pStyle w:val="ListParagraph"/>
        <w:numPr>
          <w:ilvl w:val="0"/>
          <w:numId w:val="1"/>
        </w:numPr>
        <w:tabs>
          <w:tab w:val="left" w:pos="7402"/>
        </w:tabs>
        <w:spacing w:line="480" w:lineRule="auto"/>
      </w:pPr>
      <w:r>
        <w:t>Throughput – the data rate per second accepted by input port</w:t>
      </w:r>
    </w:p>
    <w:p w14:paraId="7D794192" w14:textId="2E10B658" w:rsidR="00311D76" w:rsidRDefault="00311D76" w:rsidP="007259F6">
      <w:pPr>
        <w:pStyle w:val="ListParagraph"/>
        <w:numPr>
          <w:ilvl w:val="0"/>
          <w:numId w:val="1"/>
        </w:numPr>
        <w:tabs>
          <w:tab w:val="left" w:pos="7402"/>
        </w:tabs>
        <w:spacing w:line="480" w:lineRule="auto"/>
      </w:pPr>
      <w:r>
        <w:t xml:space="preserve">Latency – the </w:t>
      </w:r>
      <w:r w:rsidR="00620869">
        <w:t xml:space="preserve">time between the data being send and being received </w:t>
      </w:r>
    </w:p>
    <w:p w14:paraId="192727F8" w14:textId="57468B7E" w:rsidR="00620869" w:rsidRDefault="00311D76" w:rsidP="00620869">
      <w:pPr>
        <w:pStyle w:val="ListParagraph"/>
        <w:numPr>
          <w:ilvl w:val="0"/>
          <w:numId w:val="1"/>
        </w:numPr>
        <w:tabs>
          <w:tab w:val="left" w:pos="7402"/>
        </w:tabs>
        <w:spacing w:line="480" w:lineRule="auto"/>
      </w:pPr>
      <w:r>
        <w:t xml:space="preserve">Path Diversity </w:t>
      </w:r>
      <w:r w:rsidR="00620869">
        <w:t>– number of path that lead to the same node</w:t>
      </w:r>
    </w:p>
    <w:p w14:paraId="5CDBC548" w14:textId="2EFB4650" w:rsidR="006A19D6" w:rsidRDefault="006A19D6" w:rsidP="006A19D6">
      <w:pPr>
        <w:tabs>
          <w:tab w:val="left" w:pos="7402"/>
        </w:tabs>
        <w:spacing w:line="480" w:lineRule="auto"/>
      </w:pPr>
      <w:r>
        <w:t xml:space="preserve">While these are the parameters I selected for this paper, there are others that might also impact the performance of the networks such as delay, power consumption, error detection, </w:t>
      </w:r>
      <w:r w:rsidR="00EE6DAE">
        <w:t>and message</w:t>
      </w:r>
      <w:r>
        <w:t xml:space="preserve"> size among others.  </w:t>
      </w:r>
    </w:p>
    <w:p w14:paraId="35E2CD81" w14:textId="684A91A0" w:rsidR="00311D76" w:rsidRPr="00957B93" w:rsidRDefault="00957B93" w:rsidP="005D2721">
      <w:pPr>
        <w:pStyle w:val="Heading2"/>
        <w:rPr>
          <w:b w:val="0"/>
          <w:i/>
        </w:rPr>
      </w:pPr>
      <w:bookmarkStart w:id="10" w:name="_Toc405319124"/>
      <w:r w:rsidRPr="00957B93">
        <w:rPr>
          <w:b w:val="0"/>
          <w:i/>
        </w:rPr>
        <w:t xml:space="preserve">4.1 </w:t>
      </w:r>
      <w:r w:rsidR="00AC09B1" w:rsidRPr="00957B93">
        <w:rPr>
          <w:b w:val="0"/>
          <w:i/>
        </w:rPr>
        <w:t>Throughput</w:t>
      </w:r>
      <w:bookmarkEnd w:id="10"/>
      <w:r w:rsidR="00AC09B1" w:rsidRPr="00957B93">
        <w:rPr>
          <w:b w:val="0"/>
          <w:i/>
        </w:rPr>
        <w:t xml:space="preserve"> </w:t>
      </w:r>
    </w:p>
    <w:p w14:paraId="4940047D" w14:textId="77777777" w:rsidR="007259F6" w:rsidRPr="007259F6" w:rsidRDefault="007259F6" w:rsidP="007259F6"/>
    <w:p w14:paraId="63AAFABA" w14:textId="35D6FF24" w:rsidR="00A208CA" w:rsidRDefault="00105417" w:rsidP="00577C30">
      <w:pPr>
        <w:tabs>
          <w:tab w:val="left" w:pos="7402"/>
        </w:tabs>
        <w:spacing w:line="480" w:lineRule="auto"/>
      </w:pPr>
      <w:r>
        <w:t>When selecting an interconnection network, it is imperative that we select a network design that supports our throughput needs.  This parameter become</w:t>
      </w:r>
      <w:r w:rsidR="00EE6DAE">
        <w:t>s</w:t>
      </w:r>
      <w:r>
        <w:t xml:space="preserve"> particularly important when working with </w:t>
      </w:r>
      <w:r w:rsidR="00600723">
        <w:t>high-speed</w:t>
      </w:r>
      <w:r>
        <w:t xml:space="preserve"> networks.  </w:t>
      </w:r>
    </w:p>
    <w:p w14:paraId="6BFAF628" w14:textId="04006FD1" w:rsidR="00105417" w:rsidRDefault="00A208CA" w:rsidP="00577C30">
      <w:pPr>
        <w:tabs>
          <w:tab w:val="left" w:pos="7402"/>
        </w:tabs>
        <w:spacing w:line="480" w:lineRule="auto"/>
      </w:pPr>
      <w:r>
        <w:t xml:space="preserve">To be clear, we are not talking about bandwidth in </w:t>
      </w:r>
      <w:r w:rsidR="00600723">
        <w:t>th</w:t>
      </w:r>
      <w:r w:rsidR="000E7357">
        <w:t>is</w:t>
      </w:r>
      <w:r>
        <w:t xml:space="preserve"> section.  While bandwidth specifies the width of our median, the throughput is the actual rate of transfer </w:t>
      </w:r>
      <w:r w:rsidR="00105417">
        <w:t>(speed) within</w:t>
      </w:r>
      <w:r>
        <w:t xml:space="preserve"> the media.  </w:t>
      </w:r>
    </w:p>
    <w:p w14:paraId="40534B1E" w14:textId="58D7F95F" w:rsidR="00B355E6" w:rsidRDefault="006A19D6" w:rsidP="00577C30">
      <w:pPr>
        <w:tabs>
          <w:tab w:val="left" w:pos="7402"/>
        </w:tabs>
        <w:spacing w:line="480" w:lineRule="auto"/>
      </w:pPr>
      <w:r>
        <w:rPr>
          <w:noProof/>
        </w:rPr>
        <w:lastRenderedPageBreak/>
        <mc:AlternateContent>
          <mc:Choice Requires="wps">
            <w:drawing>
              <wp:anchor distT="45720" distB="45720" distL="114300" distR="114300" simplePos="0" relativeHeight="251624448" behindDoc="1" locked="0" layoutInCell="1" allowOverlap="1" wp14:anchorId="2A368E6B" wp14:editId="4D38F40F">
                <wp:simplePos x="0" y="0"/>
                <wp:positionH relativeFrom="column">
                  <wp:posOffset>2514600</wp:posOffset>
                </wp:positionH>
                <wp:positionV relativeFrom="paragraph">
                  <wp:posOffset>685800</wp:posOffset>
                </wp:positionV>
                <wp:extent cx="1971675" cy="638175"/>
                <wp:effectExtent l="0" t="0" r="9525"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675" cy="638175"/>
                        </a:xfrm>
                        <a:prstGeom prst="rect">
                          <a:avLst/>
                        </a:prstGeom>
                        <a:solidFill>
                          <a:srgbClr val="FFFFFF"/>
                        </a:solidFill>
                        <a:ln w="9525">
                          <a:noFill/>
                          <a:miter lim="800000"/>
                          <a:headEnd/>
                          <a:tailEnd/>
                        </a:ln>
                      </wps:spPr>
                      <wps:txbx>
                        <w:txbxContent>
                          <w:p w14:paraId="75C67EBA" w14:textId="6FD9771A" w:rsidR="00B93524" w:rsidRDefault="0079571F" w:rsidP="00B355E6">
                            <w:pPr>
                              <w:tabs>
                                <w:tab w:val="left" w:pos="7402"/>
                              </w:tabs>
                              <w:rPr>
                                <w:sz w:val="28"/>
                                <w:szCs w:val="28"/>
                              </w:rPr>
                            </w:pPr>
                            <m:oMathPara>
                              <m:oMath>
                                <m:sSub>
                                  <m:sSubPr>
                                    <m:ctrlPr>
                                      <w:rPr>
                                        <w:rFonts w:ascii="Cambria Math" w:hAnsi="Cambria Math"/>
                                        <w:i/>
                                      </w:rPr>
                                    </m:ctrlPr>
                                  </m:sSubPr>
                                  <m:e>
                                    <m:r>
                                      <w:rPr>
                                        <w:rFonts w:ascii="Cambria Math" w:hAnsi="Cambria Math"/>
                                      </w:rPr>
                                      <m:t>⊝</m:t>
                                    </m:r>
                                  </m:e>
                                  <m:sub>
                                    <m:r>
                                      <w:rPr>
                                        <w:rFonts w:ascii="Cambria Math" w:hAnsi="Cambria Math"/>
                                      </w:rPr>
                                      <m:t>ideal</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k</m:t>
                                    </m:r>
                                  </m:den>
                                </m:f>
                                <m:r>
                                  <w:rPr>
                                    <w:rFonts w:ascii="Cambria Math" w:hAnsi="Cambria Math"/>
                                  </w:rPr>
                                  <m:t>mi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n</m:t>
                                            </m:r>
                                          </m:sub>
                                        </m:sSub>
                                      </m:num>
                                      <m:den>
                                        <m:r>
                                          <w:rPr>
                                            <w:rFonts w:ascii="Cambria Math" w:hAnsi="Cambria Math"/>
                                          </w:rPr>
                                          <m:t>2N</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s</m:t>
                                            </m:r>
                                          </m:sub>
                                        </m:sSub>
                                      </m:num>
                                      <m:den>
                                        <m:r>
                                          <w:rPr>
                                            <w:rFonts w:ascii="Cambria Math" w:hAnsi="Cambria Math"/>
                                          </w:rPr>
                                          <m:t>4n</m:t>
                                        </m:r>
                                      </m:den>
                                    </m:f>
                                  </m:e>
                                </m:d>
                              </m:oMath>
                            </m:oMathPara>
                          </w:p>
                          <w:p w14:paraId="70C2A3C6" w14:textId="78F1918C" w:rsidR="00B93524" w:rsidRPr="00B355E6" w:rsidRDefault="00B93524" w:rsidP="00B355E6">
                            <w:pPr>
                              <w:tabs>
                                <w:tab w:val="left" w:pos="7402"/>
                              </w:tabs>
                              <w:jc w:val="center"/>
                            </w:pPr>
                            <w:r>
                              <w:t>Torus</w:t>
                            </w:r>
                          </w:p>
                          <w:p w14:paraId="7611C562" w14:textId="77777777" w:rsidR="00B93524" w:rsidRDefault="00B93524" w:rsidP="00B355E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A368E6B" id="Text Box 2" o:spid="_x0000_s1098" type="#_x0000_t202" style="position:absolute;margin-left:198pt;margin-top:54pt;width:155.25pt;height:50.2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" stroked="f">
                <v:textbox>
                  <w:txbxContent>
                    <w:p w14:paraId="75C67EBA" w14:textId="6FD9771A" w:rsidR="00B93524" w:rsidRDefault="00161002" w:rsidP="00B355E6">
                      <w:pPr>
                        <w:tabs>
                          <w:tab w:val="left" w:pos="7402"/>
                        </w:tabs>
                        <w:rPr>
                          <w:sz w:val="28"/>
                          <w:szCs w:val="28"/>
                        </w:rPr>
                      </w:pPr>
                      <m:oMathPara>
                        <m:oMath>
                          <m:sSub>
                            <m:sSubPr>
                              <m:ctrlPr>
                                <w:rPr>
                                  <w:rFonts w:ascii="Cambria Math" w:hAnsi="Cambria Math"/>
                                  <w:i/>
                                </w:rPr>
                              </m:ctrlPr>
                            </m:sSubPr>
                            <m:e>
                              <m:r>
                                <w:rPr>
                                  <w:rFonts w:ascii="Cambria Math" w:hAnsi="Cambria Math"/>
                                </w:rPr>
                                <m:t>⊝</m:t>
                              </m:r>
                            </m:e>
                            <m:sub>
                              <m:r>
                                <w:rPr>
                                  <w:rFonts w:ascii="Cambria Math" w:hAnsi="Cambria Math"/>
                                </w:rPr>
                                <m:t>ideal</m:t>
                              </m:r>
                            </m:sub>
                          </m:sSub>
                          <m:r>
                            <w:rPr>
                              <w:rFonts w:ascii="Cambria Math" w:hAnsi="Cambria Math"/>
                            </w:rPr>
                            <m:t>=</m:t>
                          </m:r>
                          <m:f>
                            <m:fPr>
                              <m:ctrlPr>
                                <w:rPr>
                                  <w:rFonts w:ascii="Cambria Math" w:hAnsi="Cambria Math"/>
                                  <w:i/>
                                </w:rPr>
                              </m:ctrlPr>
                            </m:fPr>
                            <m:num>
                              <m:r>
                                <w:rPr>
                                  <w:rFonts w:ascii="Cambria Math" w:hAnsi="Cambria Math"/>
                                </w:rPr>
                                <m:t>8</m:t>
                              </m:r>
                            </m:num>
                            <m:den>
                              <m:r>
                                <w:rPr>
                                  <w:rFonts w:ascii="Cambria Math" w:hAnsi="Cambria Math"/>
                                </w:rPr>
                                <m:t>k</m:t>
                              </m:r>
                            </m:den>
                          </m:f>
                          <m:r>
                            <w:rPr>
                              <w:rFonts w:ascii="Cambria Math" w:hAnsi="Cambria Math"/>
                            </w:rPr>
                            <m:t>min</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n</m:t>
                                      </m:r>
                                    </m:sub>
                                  </m:sSub>
                                </m:num>
                                <m:den>
                                  <m:r>
                                    <w:rPr>
                                      <w:rFonts w:ascii="Cambria Math" w:hAnsi="Cambria Math"/>
                                    </w:rPr>
                                    <m:t>2N</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s</m:t>
                                      </m:r>
                                    </m:sub>
                                  </m:sSub>
                                </m:num>
                                <m:den>
                                  <m:r>
                                    <w:rPr>
                                      <w:rFonts w:ascii="Cambria Math" w:hAnsi="Cambria Math"/>
                                    </w:rPr>
                                    <m:t>4n</m:t>
                                  </m:r>
                                </m:den>
                              </m:f>
                            </m:e>
                          </m:d>
                        </m:oMath>
                      </m:oMathPara>
                    </w:p>
                    <w:p w14:paraId="70C2A3C6" w14:textId="78F1918C" w:rsidR="00B93524" w:rsidRPr="00B355E6" w:rsidRDefault="00B93524" w:rsidP="00B355E6">
                      <w:pPr>
                        <w:tabs>
                          <w:tab w:val="left" w:pos="7402"/>
                        </w:tabs>
                        <w:jc w:val="center"/>
                      </w:pPr>
                      <w:r>
                        <w:t>Torus</w:t>
                      </w:r>
                    </w:p>
                    <w:p w14:paraId="7611C562" w14:textId="77777777" w:rsidR="00B93524" w:rsidRDefault="00B93524" w:rsidP="00B355E6"/>
                  </w:txbxContent>
                </v:textbox>
              </v:shape>
            </w:pict>
          </mc:Fallback>
        </mc:AlternateContent>
      </w:r>
      <w:r>
        <w:rPr>
          <w:noProof/>
        </w:rPr>
        <mc:AlternateContent>
          <mc:Choice Requires="wps">
            <w:drawing>
              <wp:anchor distT="45720" distB="45720" distL="114300" distR="114300" simplePos="0" relativeHeight="251617280" behindDoc="1" locked="0" layoutInCell="1" allowOverlap="1" wp14:anchorId="32AB47D0" wp14:editId="1CF7C4C9">
                <wp:simplePos x="0" y="0"/>
                <wp:positionH relativeFrom="column">
                  <wp:posOffset>457200</wp:posOffset>
                </wp:positionH>
                <wp:positionV relativeFrom="paragraph">
                  <wp:posOffset>685800</wp:posOffset>
                </wp:positionV>
                <wp:extent cx="1971675" cy="647700"/>
                <wp:effectExtent l="0" t="0" r="9525" b="127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675" cy="647700"/>
                        </a:xfrm>
                        <a:prstGeom prst="rect">
                          <a:avLst/>
                        </a:prstGeom>
                        <a:solidFill>
                          <a:srgbClr val="FFFFFF"/>
                        </a:solidFill>
                        <a:ln w="9525">
                          <a:noFill/>
                          <a:miter lim="800000"/>
                          <a:headEnd/>
                          <a:tailEnd/>
                        </a:ln>
                      </wps:spPr>
                      <wps:txbx>
                        <w:txbxContent>
                          <w:p w14:paraId="2C377B54" w14:textId="77777777" w:rsidR="00B93524" w:rsidRDefault="0079571F" w:rsidP="00B355E6">
                            <w:pPr>
                              <w:tabs>
                                <w:tab w:val="left" w:pos="7402"/>
                              </w:tabs>
                              <w:rPr>
                                <w:sz w:val="28"/>
                                <w:szCs w:val="28"/>
                              </w:rPr>
                            </w:p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ideal</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8</m:t>
                                  </m:r>
                                </m:num>
                                <m:den>
                                  <m:r>
                                    <w:rPr>
                                      <w:rFonts w:ascii="Cambria Math" w:hAnsi="Cambria Math"/>
                                      <w:sz w:val="28"/>
                                      <w:szCs w:val="28"/>
                                    </w:rPr>
                                    <m:t>k</m:t>
                                  </m:r>
                                </m:den>
                              </m:f>
                              <m:r>
                                <w:rPr>
                                  <w:rFonts w:ascii="Cambria Math" w:hAnsi="Cambria Math"/>
                                  <w:sz w:val="28"/>
                                  <w:szCs w:val="28"/>
                                </w:rPr>
                                <m:t>min</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n</m:t>
                                          </m:r>
                                        </m:sub>
                                      </m:sSub>
                                    </m:num>
                                    <m:den>
                                      <m:r>
                                        <w:rPr>
                                          <w:rFonts w:ascii="Cambria Math" w:hAnsi="Cambria Math"/>
                                          <w:sz w:val="28"/>
                                          <w:szCs w:val="28"/>
                                        </w:rPr>
                                        <m:t>2N</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s</m:t>
                                          </m:r>
                                        </m:sub>
                                      </m:sSub>
                                    </m:num>
                                    <m:den>
                                      <m:r>
                                        <w:rPr>
                                          <w:rFonts w:ascii="Cambria Math" w:hAnsi="Cambria Math"/>
                                          <w:sz w:val="28"/>
                                          <w:szCs w:val="28"/>
                                        </w:rPr>
                                        <m:t>4n</m:t>
                                      </m:r>
                                    </m:den>
                                  </m:f>
                                </m:e>
                              </m:d>
                            </m:oMath>
                            <w:r w:rsidR="00B93524" w:rsidRPr="00B355E6">
                              <w:rPr>
                                <w:sz w:val="28"/>
                                <w:szCs w:val="28"/>
                              </w:rPr>
                              <w:t xml:space="preserve"> </w:t>
                            </w:r>
                          </w:p>
                          <w:p w14:paraId="53F110CF" w14:textId="73760159" w:rsidR="00B93524" w:rsidRPr="00B355E6" w:rsidRDefault="00B93524" w:rsidP="00B355E6">
                            <w:pPr>
                              <w:tabs>
                                <w:tab w:val="left" w:pos="7402"/>
                              </w:tabs>
                              <w:jc w:val="center"/>
                            </w:pPr>
                            <w:r w:rsidRPr="00B355E6">
                              <w:t>Butterfly</w:t>
                            </w:r>
                          </w:p>
                          <w:p w14:paraId="61AA2221" w14:textId="2DA5FD3E" w:rsidR="00B93524" w:rsidRDefault="00B9352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2AB47D0" id="_x0000_s1099" type="#_x0000_t202" style="position:absolute;margin-left:36pt;margin-top:54pt;width:155.25pt;height:51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" stroked="f">
                <v:textbox>
                  <w:txbxContent>
                    <w:p w14:paraId="2C377B54" w14:textId="77777777" w:rsidR="00B93524" w:rsidRDefault="00161002" w:rsidP="00B355E6">
                      <w:pPr>
                        <w:tabs>
                          <w:tab w:val="left" w:pos="7402"/>
                        </w:tabs>
                        <w:rPr>
                          <w:sz w:val="28"/>
                          <w:szCs w:val="28"/>
                        </w:rPr>
                      </w:p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ideal</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8</m:t>
                            </m:r>
                          </m:num>
                          <m:den>
                            <m:r>
                              <w:rPr>
                                <w:rFonts w:ascii="Cambria Math" w:hAnsi="Cambria Math"/>
                                <w:sz w:val="28"/>
                                <w:szCs w:val="28"/>
                              </w:rPr>
                              <m:t>k</m:t>
                            </m:r>
                          </m:den>
                        </m:f>
                        <m:r>
                          <w:rPr>
                            <w:rFonts w:ascii="Cambria Math" w:hAnsi="Cambria Math"/>
                            <w:sz w:val="28"/>
                            <w:szCs w:val="28"/>
                          </w:rPr>
                          <m:t>min</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n</m:t>
                                    </m:r>
                                  </m:sub>
                                </m:sSub>
                              </m:num>
                              <m:den>
                                <m:r>
                                  <w:rPr>
                                    <w:rFonts w:ascii="Cambria Math" w:hAnsi="Cambria Math"/>
                                    <w:sz w:val="28"/>
                                    <w:szCs w:val="28"/>
                                  </w:rPr>
                                  <m:t>2N</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s</m:t>
                                    </m:r>
                                  </m:sub>
                                </m:sSub>
                              </m:num>
                              <m:den>
                                <m:r>
                                  <w:rPr>
                                    <w:rFonts w:ascii="Cambria Math" w:hAnsi="Cambria Math"/>
                                    <w:sz w:val="28"/>
                                    <w:szCs w:val="28"/>
                                  </w:rPr>
                                  <m:t>4n</m:t>
                                </m:r>
                              </m:den>
                            </m:f>
                          </m:e>
                        </m:d>
                      </m:oMath>
                      <w:r w:rsidR="00B93524" w:rsidRPr="00B355E6">
                        <w:rPr>
                          <w:sz w:val="28"/>
                          <w:szCs w:val="28"/>
                        </w:rPr>
                        <w:t xml:space="preserve"> </w:t>
                      </w:r>
                    </w:p>
                    <w:p w14:paraId="53F110CF" w14:textId="73760159" w:rsidR="00B93524" w:rsidRPr="00B355E6" w:rsidRDefault="00B93524" w:rsidP="00B355E6">
                      <w:pPr>
                        <w:tabs>
                          <w:tab w:val="left" w:pos="7402"/>
                        </w:tabs>
                        <w:jc w:val="center"/>
                      </w:pPr>
                      <w:r w:rsidRPr="00B355E6">
                        <w:t>Butterfly</w:t>
                      </w:r>
                    </w:p>
                    <w:p w14:paraId="61AA2221" w14:textId="2DA5FD3E" w:rsidR="00B93524" w:rsidRDefault="00B93524"/>
                  </w:txbxContent>
                </v:textbox>
              </v:shape>
            </w:pict>
          </mc:Fallback>
        </mc:AlternateContent>
      </w:r>
      <w:r w:rsidR="00105417">
        <w:t xml:space="preserve">The ideal throughput </w:t>
      </w:r>
      <w:r w:rsidR="009F1D69">
        <w:t xml:space="preserve">of a </w:t>
      </w:r>
      <w:r w:rsidR="00F54D55">
        <w:t>b</w:t>
      </w:r>
      <w:r w:rsidR="009F1D69">
        <w:t xml:space="preserve">utterfly </w:t>
      </w:r>
      <w:r w:rsidR="00B355E6">
        <w:t xml:space="preserve">and tour </w:t>
      </w:r>
      <w:r w:rsidR="009F1D69">
        <w:t>networks with uniform load can be calculated as follows:</w:t>
      </w:r>
    </w:p>
    <w:p w14:paraId="0E593301" w14:textId="708698E9" w:rsidR="006A19D6" w:rsidRDefault="006A19D6" w:rsidP="00577C30">
      <w:pPr>
        <w:tabs>
          <w:tab w:val="left" w:pos="7402"/>
        </w:tabs>
        <w:spacing w:line="480" w:lineRule="auto"/>
      </w:pPr>
      <w:r>
        <w:rPr>
          <w:noProof/>
        </w:rPr>
        <mc:AlternateContent>
          <mc:Choice Requires="wps">
            <w:drawing>
              <wp:anchor distT="45720" distB="45720" distL="114300" distR="114300" simplePos="0" relativeHeight="251667456" behindDoc="1" locked="0" layoutInCell="1" allowOverlap="1" wp14:anchorId="260DC3CE" wp14:editId="6845049F">
                <wp:simplePos x="0" y="0"/>
                <wp:positionH relativeFrom="column">
                  <wp:posOffset>4686300</wp:posOffset>
                </wp:positionH>
                <wp:positionV relativeFrom="paragraph">
                  <wp:posOffset>107429</wp:posOffset>
                </wp:positionV>
                <wp:extent cx="600075" cy="342900"/>
                <wp:effectExtent l="0" t="0" r="9525" b="1270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solidFill>
                          <a:srgbClr val="FFFFFF"/>
                        </a:solidFill>
                        <a:ln w="9525">
                          <a:noFill/>
                          <a:miter lim="800000"/>
                          <a:headEnd/>
                          <a:tailEnd/>
                        </a:ln>
                      </wps:spPr>
                      <wps:txbx>
                        <w:txbxContent>
                          <w:p w14:paraId="1FA151C3" w14:textId="07BDDB6D" w:rsidR="00B93524" w:rsidRPr="001F1E65" w:rsidRDefault="00B93524" w:rsidP="001F1E65">
                            <w:pPr>
                              <w:tabs>
                                <w:tab w:val="left" w:pos="7402"/>
                              </w:tabs>
                              <w:rPr>
                                <w:sz w:val="28"/>
                                <w:szCs w:val="28"/>
                              </w:rPr>
                            </w:pPr>
                            <w:r>
                              <w:rPr>
                                <w:sz w:val="28"/>
                                <w:szCs w:val="28"/>
                              </w:rPr>
                              <w:t>(1.0)</w:t>
                            </w:r>
                          </w:p>
                          <w:p w14:paraId="0ACA59EB" w14:textId="77777777" w:rsidR="00B93524" w:rsidRDefault="00B93524" w:rsidP="001F1E6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60DC3CE" id="_x0000_s1100" type="#_x0000_t202" style="position:absolute;margin-left:369pt;margin-top:8.45pt;width:47.25pt;height:27pt;z-index:-251649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" stroked="f">
                <v:textbox>
                  <w:txbxContent>
                    <w:p w14:paraId="1FA151C3" w14:textId="07BDDB6D" w:rsidR="00B93524" w:rsidRPr="001F1E65" w:rsidRDefault="00B93524" w:rsidP="001F1E65">
                      <w:pPr>
                        <w:tabs>
                          <w:tab w:val="left" w:pos="7402"/>
                        </w:tabs>
                        <w:rPr>
                          <w:sz w:val="28"/>
                          <w:szCs w:val="28"/>
                        </w:rPr>
                      </w:pPr>
                      <w:r>
                        <w:rPr>
                          <w:sz w:val="28"/>
                          <w:szCs w:val="28"/>
                        </w:rPr>
                        <w:t>(1.0)</w:t>
                      </w:r>
                    </w:p>
                    <w:p w14:paraId="0ACA59EB" w14:textId="77777777" w:rsidR="00B93524" w:rsidRDefault="00B93524" w:rsidP="001F1E65"/>
                  </w:txbxContent>
                </v:textbox>
              </v:shape>
            </w:pict>
          </mc:Fallback>
        </mc:AlternateContent>
      </w:r>
    </w:p>
    <w:p w14:paraId="7753CA73" w14:textId="4B460ABB" w:rsidR="00B355E6" w:rsidRDefault="00B355E6" w:rsidP="0060210C">
      <w:pPr>
        <w:tabs>
          <w:tab w:val="left" w:pos="7402"/>
        </w:tabs>
      </w:pPr>
    </w:p>
    <w:p w14:paraId="44DDBAD6" w14:textId="306E6905" w:rsidR="0028085A" w:rsidRDefault="0028085A" w:rsidP="0028085A">
      <w:pPr>
        <w:tabs>
          <w:tab w:val="left" w:pos="7402"/>
        </w:tabs>
      </w:pPr>
    </w:p>
    <w:p w14:paraId="51ACF4C9" w14:textId="3288D96D" w:rsidR="00600723" w:rsidRPr="00784514" w:rsidRDefault="00DA3445" w:rsidP="007119C4">
      <w:pPr>
        <w:tabs>
          <w:tab w:val="left" w:pos="7402"/>
        </w:tabs>
        <w:spacing w:line="480" w:lineRule="auto"/>
      </w:pPr>
      <w:r>
        <w:t>Where</w:t>
      </w:r>
      <w:r w:rsidR="009769AF">
        <w:t xml:space="preserve"> </w:t>
      </w:r>
      <w:proofErr w:type="spellStart"/>
      <w:r w:rsidR="009769AF">
        <w:t>B</w:t>
      </w:r>
      <w:r w:rsidR="009769AF">
        <w:rPr>
          <w:vertAlign w:val="subscript"/>
        </w:rPr>
        <w:t>n</w:t>
      </w:r>
      <w:proofErr w:type="spellEnd"/>
      <w:r w:rsidR="009769AF">
        <w:rPr>
          <w:vertAlign w:val="subscript"/>
        </w:rPr>
        <w:t xml:space="preserve"> </w:t>
      </w:r>
      <w:r w:rsidR="009769AF">
        <w:t xml:space="preserve">is the maximum bandwidth and </w:t>
      </w:r>
      <w:proofErr w:type="spellStart"/>
      <w:r w:rsidR="009769AF">
        <w:t>B</w:t>
      </w:r>
      <w:r w:rsidR="009769AF">
        <w:rPr>
          <w:vertAlign w:val="subscript"/>
        </w:rPr>
        <w:t>s</w:t>
      </w:r>
      <w:proofErr w:type="spellEnd"/>
      <w:r w:rsidR="009769AF">
        <w:t xml:space="preserve"> is the maximum bandwidth across the bisection of the system.</w:t>
      </w:r>
    </w:p>
    <w:p w14:paraId="55E199C8" w14:textId="7337A8EB" w:rsidR="00BC4E62" w:rsidRDefault="008341AF" w:rsidP="007259F6">
      <w:pPr>
        <w:tabs>
          <w:tab w:val="left" w:pos="7402"/>
        </w:tabs>
        <w:spacing w:line="480" w:lineRule="auto"/>
      </w:pPr>
      <w:r>
        <w:t xml:space="preserve">The question now is: what butterfly </w:t>
      </w:r>
      <w:r w:rsidR="00CA5E7A">
        <w:t xml:space="preserve">or torus </w:t>
      </w:r>
      <w:r>
        <w:t>configuration will yield the maximum bandwidth and minimize latency.  Well it turn out there is a formula that can help determine</w:t>
      </w:r>
      <w:r w:rsidR="00CA5E7A">
        <w:t xml:space="preserve"> the best val</w:t>
      </w:r>
      <w:r w:rsidR="00600723">
        <w:t>u</w:t>
      </w:r>
      <w:r w:rsidR="00CA5E7A">
        <w:t>es for n and k.</w:t>
      </w:r>
    </w:p>
    <w:p w14:paraId="1CA1DDFA" w14:textId="0646D6CE" w:rsidR="00CA5E7A" w:rsidRDefault="00CA5E7A" w:rsidP="0060210C">
      <w:pPr>
        <w:tabs>
          <w:tab w:val="left" w:pos="7402"/>
        </w:tabs>
      </w:pPr>
    </w:p>
    <w:p w14:paraId="4DBE716B" w14:textId="284333ED" w:rsidR="00CA5E7A" w:rsidRDefault="001F1E65" w:rsidP="0060210C">
      <w:pPr>
        <w:tabs>
          <w:tab w:val="left" w:pos="7402"/>
        </w:tabs>
      </w:pPr>
      <w:r>
        <w:rPr>
          <w:noProof/>
        </w:rPr>
        <mc:AlternateContent>
          <mc:Choice Requires="wps">
            <w:drawing>
              <wp:anchor distT="45720" distB="45720" distL="114300" distR="114300" simplePos="0" relativeHeight="251674624" behindDoc="1" locked="0" layoutInCell="1" allowOverlap="1" wp14:anchorId="00F0E13C" wp14:editId="3ACF2B0B">
                <wp:simplePos x="0" y="0"/>
                <wp:positionH relativeFrom="column">
                  <wp:posOffset>4772025</wp:posOffset>
                </wp:positionH>
                <wp:positionV relativeFrom="paragraph">
                  <wp:posOffset>83185</wp:posOffset>
                </wp:positionV>
                <wp:extent cx="600075" cy="342900"/>
                <wp:effectExtent l="0" t="0" r="9525" b="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solidFill>
                          <a:srgbClr val="FFFFFF"/>
                        </a:solidFill>
                        <a:ln w="9525">
                          <a:noFill/>
                          <a:miter lim="800000"/>
                          <a:headEnd/>
                          <a:tailEnd/>
                        </a:ln>
                      </wps:spPr>
                      <wps:txbx>
                        <w:txbxContent>
                          <w:p w14:paraId="65536310" w14:textId="0FD8467B" w:rsidR="00B93524" w:rsidRPr="001F1E65" w:rsidRDefault="00B93524" w:rsidP="001F1E65">
                            <w:pPr>
                              <w:tabs>
                                <w:tab w:val="left" w:pos="7402"/>
                              </w:tabs>
                              <w:rPr>
                                <w:sz w:val="28"/>
                                <w:szCs w:val="28"/>
                              </w:rPr>
                            </w:pPr>
                            <w:r>
                              <w:rPr>
                                <w:sz w:val="28"/>
                                <w:szCs w:val="28"/>
                              </w:rPr>
                              <w:t>(1.1)</w:t>
                            </w:r>
                          </w:p>
                          <w:p w14:paraId="4B0C3B39" w14:textId="77777777" w:rsidR="00B93524" w:rsidRDefault="00B93524" w:rsidP="001F1E6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0F0E13C" id="_x0000_s1101" type="#_x0000_t202" style="position:absolute;margin-left:375.75pt;margin-top:6.55pt;width:47.25pt;height:27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" stroked="f">
                <v:textbox>
                  <w:txbxContent>
                    <w:p w14:paraId="65536310" w14:textId="0FD8467B" w:rsidR="00B93524" w:rsidRPr="001F1E65" w:rsidRDefault="00B93524" w:rsidP="001F1E65">
                      <w:pPr>
                        <w:tabs>
                          <w:tab w:val="left" w:pos="7402"/>
                        </w:tabs>
                        <w:rPr>
                          <w:sz w:val="28"/>
                          <w:szCs w:val="28"/>
                        </w:rPr>
                      </w:pPr>
                      <w:r>
                        <w:rPr>
                          <w:sz w:val="28"/>
                          <w:szCs w:val="28"/>
                        </w:rPr>
                        <w:t>(1.1)</w:t>
                      </w:r>
                    </w:p>
                    <w:p w14:paraId="4B0C3B39" w14:textId="77777777" w:rsidR="00B93524" w:rsidRDefault="00B93524" w:rsidP="001F1E65"/>
                  </w:txbxContent>
                </v:textbox>
              </v:shape>
            </w:pict>
          </mc:Fallback>
        </mc:AlternateContent>
      </w:r>
      <w:r w:rsidR="00CA5E7A">
        <w:rPr>
          <w:noProof/>
        </w:rPr>
        <mc:AlternateContent>
          <mc:Choice Requires="wps">
            <w:drawing>
              <wp:anchor distT="45720" distB="45720" distL="114300" distR="114300" simplePos="0" relativeHeight="251653120" behindDoc="1" locked="0" layoutInCell="1" allowOverlap="1" wp14:anchorId="5303358C" wp14:editId="38B31253">
                <wp:simplePos x="0" y="0"/>
                <wp:positionH relativeFrom="column">
                  <wp:posOffset>809625</wp:posOffset>
                </wp:positionH>
                <wp:positionV relativeFrom="paragraph">
                  <wp:posOffset>44450</wp:posOffset>
                </wp:positionV>
                <wp:extent cx="1971675" cy="695325"/>
                <wp:effectExtent l="0" t="0" r="9525" b="952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675" cy="695325"/>
                        </a:xfrm>
                        <a:prstGeom prst="rect">
                          <a:avLst/>
                        </a:prstGeom>
                        <a:solidFill>
                          <a:srgbClr val="FFFFFF"/>
                        </a:solidFill>
                        <a:ln w="9525">
                          <a:noFill/>
                          <a:miter lim="800000"/>
                          <a:headEnd/>
                          <a:tailEnd/>
                        </a:ln>
                      </wps:spPr>
                      <wps:txbx>
                        <w:txbxContent>
                          <w:p w14:paraId="6C46C621" w14:textId="32E8D410" w:rsidR="00B93524" w:rsidRPr="00CA5E7A" w:rsidRDefault="00B93524" w:rsidP="00CA5E7A">
                            <w:pPr>
                              <w:tabs>
                                <w:tab w:val="left" w:pos="7402"/>
                              </w:tabs>
                              <w:jc w:val="center"/>
                              <w:rPr>
                                <w:sz w:val="32"/>
                                <w:szCs w:val="32"/>
                              </w:rPr>
                            </w:pPr>
                            <w:proofErr w:type="gramStart"/>
                            <w:r w:rsidRPr="008341AF">
                              <w:rPr>
                                <w:sz w:val="32"/>
                                <w:szCs w:val="32"/>
                              </w:rPr>
                              <w:t>k</w:t>
                            </w:r>
                            <w:proofErr w:type="gramEnd"/>
                            <w:r w:rsidRPr="008341AF">
                              <w:rPr>
                                <w:sz w:val="32"/>
                                <w:szCs w:val="32"/>
                              </w:rPr>
                              <w:t xml:space="preserve">= </w:t>
                            </w:r>
                            <m:oMath>
                              <m:d>
                                <m:dPr>
                                  <m:begChr m:val="⌊"/>
                                  <m:endChr m:val="⌋"/>
                                  <m:ctrlPr>
                                    <w:rPr>
                                      <w:rFonts w:ascii="Cambria Math" w:hAnsi="Cambria Math"/>
                                      <w:i/>
                                      <w:sz w:val="32"/>
                                      <w:szCs w:val="32"/>
                                    </w:rPr>
                                  </m:ctrlPr>
                                </m:dPr>
                                <m:e>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NB</m:t>
                                          </m:r>
                                        </m:e>
                                        <m:sub>
                                          <m:r>
                                            <w:rPr>
                                              <w:rFonts w:ascii="Cambria Math" w:hAnsi="Cambria Math"/>
                                              <w:sz w:val="32"/>
                                              <w:szCs w:val="32"/>
                                            </w:rPr>
                                            <m:t>b</m:t>
                                          </m:r>
                                        </m:sub>
                                      </m:sSub>
                                    </m:num>
                                    <m:den>
                                      <m:sSub>
                                        <m:sSubPr>
                                          <m:ctrlPr>
                                            <w:rPr>
                                              <w:rFonts w:ascii="Cambria Math" w:hAnsi="Cambria Math"/>
                                              <w:i/>
                                              <w:sz w:val="32"/>
                                              <w:szCs w:val="32"/>
                                            </w:rPr>
                                          </m:ctrlPr>
                                        </m:sSubPr>
                                        <m:e>
                                          <m:r>
                                            <w:rPr>
                                              <w:rFonts w:ascii="Cambria Math" w:hAnsi="Cambria Math"/>
                                              <w:sz w:val="32"/>
                                              <w:szCs w:val="32"/>
                                            </w:rPr>
                                            <m:t>4B</m:t>
                                          </m:r>
                                        </m:e>
                                        <m:sub>
                                          <m:r>
                                            <w:rPr>
                                              <w:rFonts w:ascii="Cambria Math" w:hAnsi="Cambria Math"/>
                                              <w:sz w:val="32"/>
                                              <w:szCs w:val="32"/>
                                            </w:rPr>
                                            <m:t>s</m:t>
                                          </m:r>
                                        </m:sub>
                                      </m:sSub>
                                    </m:den>
                                  </m:f>
                                </m:e>
                              </m:d>
                            </m:oMath>
                          </w:p>
                          <w:p w14:paraId="722BCC7B" w14:textId="087B6EF5" w:rsidR="00B93524" w:rsidRPr="00B355E6" w:rsidRDefault="00B93524" w:rsidP="00CA5E7A">
                            <w:pPr>
                              <w:tabs>
                                <w:tab w:val="left" w:pos="7402"/>
                              </w:tabs>
                              <w:jc w:val="center"/>
                            </w:pPr>
                            <w:r>
                              <w:t>Butterfly</w:t>
                            </w:r>
                          </w:p>
                          <w:p w14:paraId="15508B7D" w14:textId="77777777" w:rsidR="00B93524" w:rsidRDefault="00B93524" w:rsidP="00CA5E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303358C" id="_x0000_s1102" type="#_x0000_t202" style="position:absolute;margin-left:63.75pt;margin-top:3.5pt;width:155.25pt;height:54.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12mIg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" stroked="f">
                <v:textbox>
                  <w:txbxContent>
                    <w:p w14:paraId="6C46C621" w14:textId="32E8D410" w:rsidR="00B93524" w:rsidRPr="00CA5E7A" w:rsidRDefault="00B93524" w:rsidP="00CA5E7A">
                      <w:pPr>
                        <w:tabs>
                          <w:tab w:val="left" w:pos="7402"/>
                        </w:tabs>
                        <w:jc w:val="center"/>
                        <w:rPr>
                          <w:sz w:val="32"/>
                          <w:szCs w:val="32"/>
                        </w:rPr>
                      </w:pPr>
                      <w:r w:rsidRPr="008341AF">
                        <w:rPr>
                          <w:sz w:val="32"/>
                          <w:szCs w:val="32"/>
                        </w:rPr>
                        <w:t xml:space="preserve">k= </w:t>
                      </w:r>
                      <m:oMath>
                        <m:d>
                          <m:dPr>
                            <m:begChr m:val="⌊"/>
                            <m:endChr m:val="⌋"/>
                            <m:ctrlPr>
                              <w:rPr>
                                <w:rFonts w:ascii="Cambria Math" w:hAnsi="Cambria Math"/>
                                <w:i/>
                                <w:sz w:val="32"/>
                                <w:szCs w:val="32"/>
                              </w:rPr>
                            </m:ctrlPr>
                          </m:dPr>
                          <m:e>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NB</m:t>
                                    </m:r>
                                  </m:e>
                                  <m:sub>
                                    <m:r>
                                      <w:rPr>
                                        <w:rFonts w:ascii="Cambria Math" w:hAnsi="Cambria Math"/>
                                        <w:sz w:val="32"/>
                                        <w:szCs w:val="32"/>
                                      </w:rPr>
                                      <m:t>b</m:t>
                                    </m:r>
                                  </m:sub>
                                </m:sSub>
                              </m:num>
                              <m:den>
                                <m:sSub>
                                  <m:sSubPr>
                                    <m:ctrlPr>
                                      <w:rPr>
                                        <w:rFonts w:ascii="Cambria Math" w:hAnsi="Cambria Math"/>
                                        <w:i/>
                                        <w:sz w:val="32"/>
                                        <w:szCs w:val="32"/>
                                      </w:rPr>
                                    </m:ctrlPr>
                                  </m:sSubPr>
                                  <m:e>
                                    <m:r>
                                      <w:rPr>
                                        <w:rFonts w:ascii="Cambria Math" w:hAnsi="Cambria Math"/>
                                        <w:sz w:val="32"/>
                                        <w:szCs w:val="32"/>
                                      </w:rPr>
                                      <m:t>4B</m:t>
                                    </m:r>
                                  </m:e>
                                  <m:sub>
                                    <m:r>
                                      <w:rPr>
                                        <w:rFonts w:ascii="Cambria Math" w:hAnsi="Cambria Math"/>
                                        <w:sz w:val="32"/>
                                        <w:szCs w:val="32"/>
                                      </w:rPr>
                                      <m:t>s</m:t>
                                    </m:r>
                                  </m:sub>
                                </m:sSub>
                              </m:den>
                            </m:f>
                          </m:e>
                        </m:d>
                      </m:oMath>
                    </w:p>
                    <w:p w14:paraId="722BCC7B" w14:textId="087B6EF5" w:rsidR="00B93524" w:rsidRPr="00B355E6" w:rsidRDefault="00B93524" w:rsidP="00CA5E7A">
                      <w:pPr>
                        <w:tabs>
                          <w:tab w:val="left" w:pos="7402"/>
                        </w:tabs>
                        <w:jc w:val="center"/>
                      </w:pPr>
                      <w:r>
                        <w:t>Butterfly</w:t>
                      </w:r>
                    </w:p>
                    <w:p w14:paraId="15508B7D" w14:textId="77777777" w:rsidR="00B93524" w:rsidRDefault="00B93524" w:rsidP="00CA5E7A"/>
                  </w:txbxContent>
                </v:textbox>
              </v:shape>
            </w:pict>
          </mc:Fallback>
        </mc:AlternateContent>
      </w:r>
      <w:r w:rsidR="00CA5E7A">
        <w:rPr>
          <w:noProof/>
        </w:rPr>
        <mc:AlternateContent>
          <mc:Choice Requires="wps">
            <w:drawing>
              <wp:anchor distT="45720" distB="45720" distL="114300" distR="114300" simplePos="0" relativeHeight="251660288" behindDoc="1" locked="0" layoutInCell="1" allowOverlap="1" wp14:anchorId="647D4DB2" wp14:editId="48D2BF03">
                <wp:simplePos x="0" y="0"/>
                <wp:positionH relativeFrom="column">
                  <wp:posOffset>2743200</wp:posOffset>
                </wp:positionH>
                <wp:positionV relativeFrom="paragraph">
                  <wp:posOffset>45085</wp:posOffset>
                </wp:positionV>
                <wp:extent cx="1971675" cy="733425"/>
                <wp:effectExtent l="0" t="0" r="9525" b="952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675" cy="733425"/>
                        </a:xfrm>
                        <a:prstGeom prst="rect">
                          <a:avLst/>
                        </a:prstGeom>
                        <a:solidFill>
                          <a:srgbClr val="FFFFFF"/>
                        </a:solidFill>
                        <a:ln w="9525">
                          <a:noFill/>
                          <a:miter lim="800000"/>
                          <a:headEnd/>
                          <a:tailEnd/>
                        </a:ln>
                      </wps:spPr>
                      <wps:txbx>
                        <w:txbxContent>
                          <w:p w14:paraId="7602AD2A" w14:textId="6FF9F039" w:rsidR="00B93524" w:rsidRPr="00CA5E7A" w:rsidRDefault="00B93524" w:rsidP="00CA5E7A">
                            <w:pPr>
                              <w:tabs>
                                <w:tab w:val="left" w:pos="7402"/>
                              </w:tabs>
                              <w:jc w:val="center"/>
                              <w:rPr>
                                <w:sz w:val="32"/>
                                <w:szCs w:val="32"/>
                              </w:rPr>
                            </w:pPr>
                            <w:proofErr w:type="spellStart"/>
                            <w:proofErr w:type="gramStart"/>
                            <w:r>
                              <w:rPr>
                                <w:sz w:val="32"/>
                                <w:szCs w:val="32"/>
                              </w:rPr>
                              <w:t>nk</w:t>
                            </w:r>
                            <w:proofErr w:type="spellEnd"/>
                            <m:oMath>
                              <m:r>
                                <w:rPr>
                                  <w:rFonts w:ascii="Cambria Math" w:hAnsi="Cambria Math"/>
                                  <w:sz w:val="32"/>
                                  <w:szCs w:val="32"/>
                                </w:rPr>
                                <m:t>≤</m:t>
                              </m:r>
                              <w:proofErr w:type="gramEnd"/>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NB</m:t>
                                      </m:r>
                                    </m:e>
                                    <m:sub>
                                      <m:r>
                                        <w:rPr>
                                          <w:rFonts w:ascii="Cambria Math" w:hAnsi="Cambria Math"/>
                                          <w:sz w:val="32"/>
                                          <w:szCs w:val="32"/>
                                        </w:rPr>
                                        <m:t>n</m:t>
                                      </m:r>
                                    </m:sub>
                                  </m:sSub>
                                </m:num>
                                <m:den>
                                  <m:sSub>
                                    <m:sSubPr>
                                      <m:ctrlPr>
                                        <w:rPr>
                                          <w:rFonts w:ascii="Cambria Math" w:hAnsi="Cambria Math"/>
                                          <w:i/>
                                          <w:sz w:val="32"/>
                                          <w:szCs w:val="32"/>
                                        </w:rPr>
                                      </m:ctrlPr>
                                    </m:sSubPr>
                                    <m:e>
                                      <m:r>
                                        <w:rPr>
                                          <w:rFonts w:ascii="Cambria Math" w:hAnsi="Cambria Math"/>
                                          <w:sz w:val="32"/>
                                          <w:szCs w:val="32"/>
                                        </w:rPr>
                                        <m:t>B</m:t>
                                      </m:r>
                                    </m:e>
                                    <m:sub>
                                      <m:r>
                                        <w:rPr>
                                          <w:rFonts w:ascii="Cambria Math" w:hAnsi="Cambria Math"/>
                                          <w:sz w:val="32"/>
                                          <w:szCs w:val="32"/>
                                        </w:rPr>
                                        <m:t>s</m:t>
                                      </m:r>
                                    </m:sub>
                                  </m:sSub>
                                </m:den>
                              </m:f>
                            </m:oMath>
                          </w:p>
                          <w:p w14:paraId="5FBA1878" w14:textId="712CD0D1" w:rsidR="00B93524" w:rsidRPr="00B355E6" w:rsidRDefault="00B93524" w:rsidP="00CA5E7A">
                            <w:pPr>
                              <w:tabs>
                                <w:tab w:val="left" w:pos="7402"/>
                              </w:tabs>
                              <w:jc w:val="center"/>
                            </w:pPr>
                            <w:r>
                              <w:t>Torus</w:t>
                            </w:r>
                          </w:p>
                          <w:p w14:paraId="0149A94F" w14:textId="77777777" w:rsidR="00B93524" w:rsidRDefault="00B93524" w:rsidP="00CA5E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47D4DB2" id="_x0000_s1103" type="#_x0000_t202" style="position:absolute;margin-left:3in;margin-top:3.55pt;width:155.25pt;height:57.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" stroked="f">
                <v:textbox>
                  <w:txbxContent>
                    <w:p w14:paraId="7602AD2A" w14:textId="6FF9F039" w:rsidR="00B93524" w:rsidRPr="00CA5E7A" w:rsidRDefault="00B93524" w:rsidP="00CA5E7A">
                      <w:pPr>
                        <w:tabs>
                          <w:tab w:val="left" w:pos="7402"/>
                        </w:tabs>
                        <w:jc w:val="center"/>
                        <w:rPr>
                          <w:sz w:val="32"/>
                          <w:szCs w:val="32"/>
                        </w:rPr>
                      </w:pPr>
                      <w:r>
                        <w:rPr>
                          <w:sz w:val="32"/>
                          <w:szCs w:val="32"/>
                        </w:rPr>
                        <w:t>nk</w:t>
                      </w:r>
                      <m:oMath>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NB</m:t>
                                </m:r>
                              </m:e>
                              <m:sub>
                                <m:r>
                                  <w:rPr>
                                    <w:rFonts w:ascii="Cambria Math" w:hAnsi="Cambria Math"/>
                                    <w:sz w:val="32"/>
                                    <w:szCs w:val="32"/>
                                  </w:rPr>
                                  <m:t>n</m:t>
                                </m:r>
                              </m:sub>
                            </m:sSub>
                          </m:num>
                          <m:den>
                            <m:sSub>
                              <m:sSubPr>
                                <m:ctrlPr>
                                  <w:rPr>
                                    <w:rFonts w:ascii="Cambria Math" w:hAnsi="Cambria Math"/>
                                    <w:i/>
                                    <w:sz w:val="32"/>
                                    <w:szCs w:val="32"/>
                                  </w:rPr>
                                </m:ctrlPr>
                              </m:sSubPr>
                              <m:e>
                                <m:r>
                                  <w:rPr>
                                    <w:rFonts w:ascii="Cambria Math" w:hAnsi="Cambria Math"/>
                                    <w:sz w:val="32"/>
                                    <w:szCs w:val="32"/>
                                  </w:rPr>
                                  <m:t>B</m:t>
                                </m:r>
                              </m:e>
                              <m:sub>
                                <m:r>
                                  <w:rPr>
                                    <w:rFonts w:ascii="Cambria Math" w:hAnsi="Cambria Math"/>
                                    <w:sz w:val="32"/>
                                    <w:szCs w:val="32"/>
                                  </w:rPr>
                                  <m:t>s</m:t>
                                </m:r>
                              </m:sub>
                            </m:sSub>
                          </m:den>
                        </m:f>
                      </m:oMath>
                    </w:p>
                    <w:p w14:paraId="5FBA1878" w14:textId="712CD0D1" w:rsidR="00B93524" w:rsidRPr="00B355E6" w:rsidRDefault="00B93524" w:rsidP="00CA5E7A">
                      <w:pPr>
                        <w:tabs>
                          <w:tab w:val="left" w:pos="7402"/>
                        </w:tabs>
                        <w:jc w:val="center"/>
                      </w:pPr>
                      <w:r>
                        <w:t>Torus</w:t>
                      </w:r>
                    </w:p>
                    <w:p w14:paraId="0149A94F" w14:textId="77777777" w:rsidR="00B93524" w:rsidRDefault="00B93524" w:rsidP="00CA5E7A"/>
                  </w:txbxContent>
                </v:textbox>
              </v:shape>
            </w:pict>
          </mc:Fallback>
        </mc:AlternateContent>
      </w:r>
    </w:p>
    <w:p w14:paraId="1E11EE5D" w14:textId="1ED636D4" w:rsidR="00CA5E7A" w:rsidRDefault="00CA5E7A" w:rsidP="0060210C">
      <w:pPr>
        <w:tabs>
          <w:tab w:val="left" w:pos="7402"/>
        </w:tabs>
      </w:pPr>
    </w:p>
    <w:p w14:paraId="4AD569F8" w14:textId="77777777" w:rsidR="00BC4E62" w:rsidRDefault="00BC4E62" w:rsidP="0060210C">
      <w:pPr>
        <w:tabs>
          <w:tab w:val="left" w:pos="7402"/>
        </w:tabs>
      </w:pPr>
    </w:p>
    <w:p w14:paraId="4E0C6E27" w14:textId="77777777" w:rsidR="009257C8" w:rsidRDefault="009257C8" w:rsidP="005D2721">
      <w:pPr>
        <w:pStyle w:val="Heading2"/>
      </w:pPr>
    </w:p>
    <w:p w14:paraId="43626F62" w14:textId="74A1260C" w:rsidR="00CB3704" w:rsidRPr="00CB3704" w:rsidRDefault="00CB3704" w:rsidP="00CB3704">
      <w:pPr>
        <w:spacing w:line="480" w:lineRule="auto"/>
      </w:pPr>
      <w:r>
        <w:t xml:space="preserve">Obtaining the best values to choose for our n and k will result in a better throughput performance in our network. </w:t>
      </w:r>
    </w:p>
    <w:p w14:paraId="48E9EF45" w14:textId="0FC18C5B" w:rsidR="00F54D55" w:rsidRPr="00957B93" w:rsidRDefault="00957B93" w:rsidP="005D2721">
      <w:pPr>
        <w:pStyle w:val="Heading2"/>
        <w:rPr>
          <w:b w:val="0"/>
          <w:i/>
        </w:rPr>
      </w:pPr>
      <w:bookmarkStart w:id="11" w:name="_Toc405319125"/>
      <w:r w:rsidRPr="00957B93">
        <w:rPr>
          <w:b w:val="0"/>
          <w:i/>
        </w:rPr>
        <w:t xml:space="preserve">4.2 </w:t>
      </w:r>
      <w:r w:rsidR="00F54D55" w:rsidRPr="00957B93">
        <w:rPr>
          <w:b w:val="0"/>
          <w:i/>
        </w:rPr>
        <w:t>Latency</w:t>
      </w:r>
      <w:bookmarkEnd w:id="11"/>
    </w:p>
    <w:p w14:paraId="4E3E5B43" w14:textId="77777777" w:rsidR="007259F6" w:rsidRPr="007259F6" w:rsidRDefault="007259F6" w:rsidP="007259F6"/>
    <w:p w14:paraId="02E1AC86" w14:textId="07048AD9" w:rsidR="006A19D6" w:rsidRDefault="00F54D55" w:rsidP="007259F6">
      <w:pPr>
        <w:tabs>
          <w:tab w:val="left" w:pos="7402"/>
        </w:tabs>
        <w:spacing w:line="480" w:lineRule="auto"/>
      </w:pPr>
      <w:r>
        <w:t xml:space="preserve">Regardless of the network we decide to </w:t>
      </w:r>
      <w:r w:rsidR="00524B43">
        <w:t>use for</w:t>
      </w:r>
      <w:r>
        <w:t xml:space="preserve"> a specific problem, latency is also an important aspect to analyze.</w:t>
      </w:r>
      <w:r w:rsidR="007119C4">
        <w:t xml:space="preserve">  A</w:t>
      </w:r>
      <w:r w:rsidR="006A19D6">
        <w:t xml:space="preserve"> network with high latency levels can cause the</w:t>
      </w:r>
      <w:r w:rsidR="007119C4">
        <w:t xml:space="preserve"> system to become unstable and or simply crash.  For this reason, we need to make sure a system is designed to tolerate a predefined latency value.  </w:t>
      </w:r>
      <w:r w:rsidR="00524B43">
        <w:t xml:space="preserve">  </w:t>
      </w:r>
      <w:r w:rsidR="00CB3704">
        <w:br/>
      </w:r>
      <w:r w:rsidR="0028085A">
        <w:br/>
      </w:r>
      <w:r w:rsidR="00C25AF6">
        <w:t>When using the</w:t>
      </w:r>
      <w:r w:rsidR="008020C5">
        <w:t xml:space="preserve"> butterfly configuration, we need to consider the serialization </w:t>
      </w:r>
      <w:proofErr w:type="spellStart"/>
      <w:r w:rsidR="008020C5">
        <w:t>T</w:t>
      </w:r>
      <w:r w:rsidR="008020C5">
        <w:rPr>
          <w:vertAlign w:val="subscript"/>
        </w:rPr>
        <w:t>s</w:t>
      </w:r>
      <w:proofErr w:type="spellEnd"/>
      <w:r w:rsidR="0079795F">
        <w:t>, hop</w:t>
      </w:r>
      <w:r w:rsidR="008020C5">
        <w:t xml:space="preserve"> </w:t>
      </w:r>
      <w:proofErr w:type="spellStart"/>
      <w:r w:rsidR="008020C5">
        <w:t>T</w:t>
      </w:r>
      <w:r w:rsidR="008020C5">
        <w:rPr>
          <w:vertAlign w:val="subscript"/>
        </w:rPr>
        <w:t>h</w:t>
      </w:r>
      <w:proofErr w:type="spellEnd"/>
      <w:r w:rsidR="0079795F">
        <w:t>, and wire</w:t>
      </w:r>
      <w:r w:rsidR="008020C5">
        <w:t xml:space="preserve"> T</w:t>
      </w:r>
      <w:r w:rsidR="008020C5">
        <w:rPr>
          <w:vertAlign w:val="subscript"/>
        </w:rPr>
        <w:t>w</w:t>
      </w:r>
      <w:r w:rsidR="0079795F">
        <w:rPr>
          <w:vertAlign w:val="subscript"/>
        </w:rPr>
        <w:t xml:space="preserve"> </w:t>
      </w:r>
      <w:r w:rsidR="0079795F">
        <w:t>latencies</w:t>
      </w:r>
      <w:r w:rsidR="008020C5">
        <w:t xml:space="preserve">.  </w:t>
      </w:r>
      <w:r w:rsidR="00C25AF6">
        <w:t>The serialization latency is derived from the</w:t>
      </w:r>
      <w:r w:rsidR="0079795F">
        <w:t xml:space="preserve"> network bandwidth.  </w:t>
      </w:r>
      <w:r w:rsidR="006A19D6">
        <w:t xml:space="preserve">Hop latency </w:t>
      </w:r>
      <w:proofErr w:type="spellStart"/>
      <w:r w:rsidR="0079795F">
        <w:t>T</w:t>
      </w:r>
      <w:r w:rsidR="0079795F">
        <w:rPr>
          <w:vertAlign w:val="subscript"/>
        </w:rPr>
        <w:t>h</w:t>
      </w:r>
      <w:proofErr w:type="spellEnd"/>
      <w:r w:rsidR="0079795F">
        <w:t xml:space="preserve"> is the latency obtained from the lowest possible hop </w:t>
      </w:r>
      <w:r w:rsidR="0079795F">
        <w:lastRenderedPageBreak/>
        <w:t>count</w:t>
      </w:r>
      <w:r w:rsidR="006A19D6">
        <w:t xml:space="preserve"> in the network</w:t>
      </w:r>
      <w:r w:rsidR="0079795F">
        <w:t xml:space="preserve">.  </w:t>
      </w:r>
      <w:r w:rsidR="00CB3704">
        <w:t xml:space="preserve">Lastly, the </w:t>
      </w:r>
      <w:r w:rsidR="008020C5">
        <w:t xml:space="preserve">wire </w:t>
      </w:r>
      <w:r w:rsidR="0079795F">
        <w:t xml:space="preserve">latency </w:t>
      </w:r>
      <w:r w:rsidR="0079795F" w:rsidRPr="0079795F">
        <w:t>Tw</w:t>
      </w:r>
      <w:r w:rsidR="0079795F">
        <w:t xml:space="preserve">, </w:t>
      </w:r>
      <w:r w:rsidR="008020C5">
        <w:t>is depen</w:t>
      </w:r>
      <w:r w:rsidR="00CB3704">
        <w:t>ded on the choice of n and k we make.</w:t>
      </w:r>
      <w:r w:rsidR="00CB3704">
        <w:br/>
      </w:r>
    </w:p>
    <w:p w14:paraId="5E99F1E4" w14:textId="544F5104" w:rsidR="00C71FE9" w:rsidRDefault="006A19D6" w:rsidP="007259F6">
      <w:pPr>
        <w:tabs>
          <w:tab w:val="left" w:pos="7402"/>
        </w:tabs>
        <w:spacing w:line="480" w:lineRule="auto"/>
      </w:pPr>
      <w:r>
        <w:t xml:space="preserve">In the </w:t>
      </w:r>
      <w:r w:rsidR="0079795F">
        <w:t xml:space="preserve">torus network, </w:t>
      </w:r>
      <w:r w:rsidR="008020C5">
        <w:t xml:space="preserve">latency is </w:t>
      </w:r>
      <w:r>
        <w:t xml:space="preserve">also </w:t>
      </w:r>
      <w:r w:rsidR="008020C5">
        <w:t xml:space="preserve">highly depended on </w:t>
      </w:r>
      <w:r w:rsidR="0079795F">
        <w:t>the dimensions of the network</w:t>
      </w:r>
      <w:r w:rsidR="008020C5">
        <w:t>.</w:t>
      </w:r>
      <w:r w:rsidR="0079795F">
        <w:t xml:space="preserve">  </w:t>
      </w:r>
      <w:r w:rsidR="008020C5">
        <w:t xml:space="preserve">The interesting part in the torus </w:t>
      </w:r>
      <w:r w:rsidR="0079795F">
        <w:t xml:space="preserve">network is that we get latency no matter what we change.  If we increase the dimensions, the extra nodes will create latency.  On the other hand, if we reduce the dimension, latency is attributed to the hop count.  </w:t>
      </w:r>
      <w:r w:rsidR="006140AC">
        <w:t xml:space="preserve"> </w:t>
      </w:r>
      <w:r w:rsidR="008020C5">
        <w:t xml:space="preserve">Therefore, it is very important that we make use </w:t>
      </w:r>
      <w:r w:rsidR="001F1E65">
        <w:t>of Equation 1.1 to generate the proper network dimensions for our specific problem.</w:t>
      </w:r>
      <w:r>
        <w:t xml:space="preserve">  Later in the paper</w:t>
      </w:r>
      <w:r w:rsidR="00B93524">
        <w:t>,</w:t>
      </w:r>
      <w:r>
        <w:t xml:space="preserve"> we will see how the torus network performs under different </w:t>
      </w:r>
      <w:r w:rsidR="00C17C35">
        <w:t>dimensions</w:t>
      </w:r>
      <w:r>
        <w:t>.</w:t>
      </w:r>
    </w:p>
    <w:p w14:paraId="14C2FDE7" w14:textId="0F3241C0" w:rsidR="001F1E65" w:rsidRPr="00957B93" w:rsidRDefault="00957B93" w:rsidP="005D2721">
      <w:pPr>
        <w:pStyle w:val="Heading2"/>
        <w:rPr>
          <w:b w:val="0"/>
          <w:i/>
        </w:rPr>
      </w:pPr>
      <w:bookmarkStart w:id="12" w:name="_Toc405319126"/>
      <w:r w:rsidRPr="00957B93">
        <w:rPr>
          <w:b w:val="0"/>
          <w:i/>
        </w:rPr>
        <w:t xml:space="preserve">4.3 </w:t>
      </w:r>
      <w:r w:rsidR="001F1E65" w:rsidRPr="00957B93">
        <w:rPr>
          <w:b w:val="0"/>
          <w:i/>
        </w:rPr>
        <w:t>Path Diversity</w:t>
      </w:r>
      <w:bookmarkEnd w:id="12"/>
    </w:p>
    <w:p w14:paraId="32BB15C1" w14:textId="77777777" w:rsidR="007259F6" w:rsidRPr="007259F6" w:rsidRDefault="007259F6" w:rsidP="007259F6"/>
    <w:p w14:paraId="7A96BF48" w14:textId="6D668787" w:rsidR="007A7D0B" w:rsidRDefault="00564768" w:rsidP="0028085A">
      <w:pPr>
        <w:tabs>
          <w:tab w:val="left" w:pos="7402"/>
        </w:tabs>
        <w:spacing w:line="480" w:lineRule="auto"/>
      </w:pPr>
      <w:r>
        <w:t xml:space="preserve">The last parameter we consider in this paper is path diversity.  After looking at the topology of both the butterfly and torus networks, one might think that path diversity is a non-issue.  On the contrary, path </w:t>
      </w:r>
      <w:r w:rsidR="00123CF0">
        <w:t>diversity becomes crucial when experimenting with arbitrary permutation traffic</w:t>
      </w:r>
      <w:r w:rsidR="00F66BB3">
        <w:t xml:space="preserve"> (3).  There is a </w:t>
      </w:r>
      <w:r w:rsidR="00123CF0">
        <w:t>pos</w:t>
      </w:r>
      <w:r w:rsidR="00195F9F">
        <w:t>sibility of creating</w:t>
      </w:r>
      <w:r w:rsidR="00F66BB3">
        <w:t xml:space="preserve"> a bottleneck</w:t>
      </w:r>
      <w:r w:rsidR="00123CF0">
        <w:t xml:space="preserve"> when not using a uniform distribution traff</w:t>
      </w:r>
      <w:r w:rsidR="00F66BB3">
        <w:t xml:space="preserve">ic pattern.  Additionally, path diversity is what gives networks like the torus an advantage over others by providing alternate route when presented with a faulty channel.  </w:t>
      </w:r>
      <w:r w:rsidR="0028085A">
        <w:br/>
      </w:r>
      <w:r w:rsidR="00691B67">
        <w:t>Let’s</w:t>
      </w:r>
      <w:r w:rsidR="00195F9F">
        <w:t xml:space="preserve"> first start by analyzing the path diversity for a butterfly network.  </w:t>
      </w:r>
      <w:r w:rsidR="00691B67">
        <w:br/>
      </w:r>
      <w:r w:rsidR="00691B67">
        <w:br/>
      </w:r>
      <w:r w:rsidR="00195F9F">
        <w:t>If look back to F</w:t>
      </w:r>
      <w:r w:rsidR="007A7D0B">
        <w:t>igure 3, we can see that in multiple occasions, we run into a single point of failure issue</w:t>
      </w:r>
      <w:r w:rsidR="00691B67">
        <w:t>s</w:t>
      </w:r>
      <w:r w:rsidR="007A7D0B">
        <w:t xml:space="preserve">.  Meaning that if the particular path fails; our network fails.  </w:t>
      </w:r>
      <w:r w:rsidR="007A7D0B">
        <w:lastRenderedPageBreak/>
        <w:t>There are ways to help minimize the impact of a single point path failure but they are not the ultimate solutions.  Single points of failu</w:t>
      </w:r>
      <w:r w:rsidR="007948B5">
        <w:t xml:space="preserve">re can still occur. </w:t>
      </w:r>
    </w:p>
    <w:p w14:paraId="03F78713" w14:textId="116A27FA" w:rsidR="007A7D0B" w:rsidRDefault="0079571F" w:rsidP="0060210C">
      <w:pPr>
        <w:tabs>
          <w:tab w:val="left" w:pos="7402"/>
        </w:tabs>
      </w:pPr>
      <w:r>
        <w:rPr>
          <w:noProof/>
        </w:rPr>
        <w:pict w14:anchorId="5A3D7E03">
          <v:shape id="_x0000_s1034" type="#_x0000_t75" style="position:absolute;margin-left:27.2pt;margin-top:10.35pt;width:361.7pt;height:226.55pt;z-index:-251650048;mso-position-horizontal-relative:text;mso-position-vertical-relative:text">
            <v:imagedata r:id="rId18" o:title=""/>
          </v:shape>
          <o:OLEObject Type="Embed" ProgID="Visio.Drawing.11" ShapeID="_x0000_s1034" DrawAspect="Content" ObjectID="_1356024388" r:id="rId19"/>
        </w:pict>
      </w:r>
    </w:p>
    <w:p w14:paraId="30607450" w14:textId="77777777" w:rsidR="00AB7EDA" w:rsidRDefault="00AB7EDA" w:rsidP="0060210C">
      <w:pPr>
        <w:tabs>
          <w:tab w:val="left" w:pos="7402"/>
        </w:tabs>
      </w:pPr>
    </w:p>
    <w:p w14:paraId="7F5AF594" w14:textId="77777777" w:rsidR="00AB7EDA" w:rsidRDefault="00AB7EDA" w:rsidP="0060210C">
      <w:pPr>
        <w:tabs>
          <w:tab w:val="left" w:pos="7402"/>
        </w:tabs>
      </w:pPr>
    </w:p>
    <w:p w14:paraId="5F8C2AC5" w14:textId="77777777" w:rsidR="00AB7EDA" w:rsidRDefault="00AB7EDA" w:rsidP="0060210C">
      <w:pPr>
        <w:tabs>
          <w:tab w:val="left" w:pos="7402"/>
        </w:tabs>
      </w:pPr>
    </w:p>
    <w:p w14:paraId="1F51B916" w14:textId="066A5885" w:rsidR="00AB7EDA" w:rsidRDefault="00AB7EDA" w:rsidP="0060210C">
      <w:pPr>
        <w:tabs>
          <w:tab w:val="left" w:pos="7402"/>
        </w:tabs>
      </w:pPr>
    </w:p>
    <w:p w14:paraId="1D363B97" w14:textId="7CC3880E" w:rsidR="00AB7EDA" w:rsidRDefault="00AB7EDA" w:rsidP="0060210C">
      <w:pPr>
        <w:tabs>
          <w:tab w:val="left" w:pos="7402"/>
        </w:tabs>
      </w:pPr>
    </w:p>
    <w:p w14:paraId="5973C535" w14:textId="1FCAF6A4" w:rsidR="00AB7EDA" w:rsidRDefault="00AB7EDA" w:rsidP="0060210C">
      <w:pPr>
        <w:tabs>
          <w:tab w:val="left" w:pos="7402"/>
        </w:tabs>
      </w:pPr>
    </w:p>
    <w:p w14:paraId="4864AEF2" w14:textId="77777777" w:rsidR="00AB7EDA" w:rsidRDefault="00AB7EDA" w:rsidP="0060210C">
      <w:pPr>
        <w:tabs>
          <w:tab w:val="left" w:pos="7402"/>
        </w:tabs>
      </w:pPr>
    </w:p>
    <w:p w14:paraId="59984AAF" w14:textId="77777777" w:rsidR="00AB7EDA" w:rsidRDefault="00AB7EDA" w:rsidP="0060210C">
      <w:pPr>
        <w:tabs>
          <w:tab w:val="left" w:pos="7402"/>
        </w:tabs>
      </w:pPr>
    </w:p>
    <w:p w14:paraId="4276146F" w14:textId="77777777" w:rsidR="00AB7EDA" w:rsidRDefault="00AB7EDA" w:rsidP="0060210C">
      <w:pPr>
        <w:tabs>
          <w:tab w:val="left" w:pos="7402"/>
        </w:tabs>
      </w:pPr>
    </w:p>
    <w:p w14:paraId="1C172794" w14:textId="77777777" w:rsidR="007948B5" w:rsidRDefault="007948B5" w:rsidP="0060210C">
      <w:pPr>
        <w:tabs>
          <w:tab w:val="left" w:pos="7402"/>
        </w:tabs>
      </w:pPr>
    </w:p>
    <w:p w14:paraId="063998AD" w14:textId="77777777" w:rsidR="009D4AD1" w:rsidRDefault="009D4AD1" w:rsidP="0060210C">
      <w:pPr>
        <w:tabs>
          <w:tab w:val="left" w:pos="7402"/>
        </w:tabs>
      </w:pPr>
    </w:p>
    <w:p w14:paraId="6AA2E895" w14:textId="77777777" w:rsidR="009D4AD1" w:rsidRDefault="009D4AD1" w:rsidP="0060210C">
      <w:pPr>
        <w:tabs>
          <w:tab w:val="left" w:pos="7402"/>
        </w:tabs>
      </w:pPr>
    </w:p>
    <w:p w14:paraId="06C17DC4" w14:textId="77777777" w:rsidR="009D4AD1" w:rsidRDefault="009D4AD1" w:rsidP="0060210C">
      <w:pPr>
        <w:tabs>
          <w:tab w:val="left" w:pos="7402"/>
        </w:tabs>
      </w:pPr>
    </w:p>
    <w:p w14:paraId="48026F51" w14:textId="77777777" w:rsidR="009D4AD1" w:rsidRDefault="009D4AD1" w:rsidP="0060210C">
      <w:pPr>
        <w:tabs>
          <w:tab w:val="left" w:pos="7402"/>
        </w:tabs>
      </w:pPr>
    </w:p>
    <w:p w14:paraId="3F562C16" w14:textId="77777777" w:rsidR="007948B5" w:rsidRDefault="007948B5" w:rsidP="0060210C">
      <w:pPr>
        <w:tabs>
          <w:tab w:val="left" w:pos="7402"/>
        </w:tabs>
      </w:pPr>
    </w:p>
    <w:p w14:paraId="67E6213B" w14:textId="24EA3810" w:rsidR="007948B5" w:rsidRDefault="005F62F2" w:rsidP="005F62F2">
      <w:pPr>
        <w:tabs>
          <w:tab w:val="left" w:pos="2711"/>
        </w:tabs>
      </w:pPr>
      <w:r>
        <w:tab/>
      </w:r>
    </w:p>
    <w:p w14:paraId="14660B99" w14:textId="77777777" w:rsidR="007A7D0B" w:rsidRDefault="007A7D0B" w:rsidP="0060210C">
      <w:pPr>
        <w:tabs>
          <w:tab w:val="left" w:pos="7402"/>
        </w:tabs>
      </w:pPr>
    </w:p>
    <w:p w14:paraId="0F36B648" w14:textId="6119E0EB" w:rsidR="007948B5" w:rsidRPr="005F62F2" w:rsidRDefault="007948B5" w:rsidP="007948B5">
      <w:pPr>
        <w:tabs>
          <w:tab w:val="left" w:pos="7402"/>
        </w:tabs>
        <w:jc w:val="center"/>
        <w:rPr>
          <w:i/>
        </w:rPr>
      </w:pPr>
      <w:r w:rsidRPr="005F62F2">
        <w:rPr>
          <w:i/>
        </w:rPr>
        <w:t>Figure</w:t>
      </w:r>
      <w:r w:rsidR="002F40E7" w:rsidRPr="005F62F2">
        <w:rPr>
          <w:i/>
        </w:rPr>
        <w:t xml:space="preserve"> 5: Butt</w:t>
      </w:r>
      <w:r w:rsidR="005F62F2" w:rsidRPr="005F62F2">
        <w:rPr>
          <w:i/>
        </w:rPr>
        <w:t>erfly Network 2-ary 3-fly with extra stages</w:t>
      </w:r>
    </w:p>
    <w:p w14:paraId="5DBEABEA" w14:textId="77777777" w:rsidR="009D4AD1" w:rsidRDefault="009D4AD1" w:rsidP="009D4AD1">
      <w:pPr>
        <w:tabs>
          <w:tab w:val="left" w:pos="7402"/>
        </w:tabs>
        <w:spacing w:line="480" w:lineRule="auto"/>
      </w:pPr>
    </w:p>
    <w:p w14:paraId="35A9048E" w14:textId="3E43B861" w:rsidR="00195F9F" w:rsidRDefault="00691B67" w:rsidP="009D4AD1">
      <w:pPr>
        <w:tabs>
          <w:tab w:val="left" w:pos="7402"/>
        </w:tabs>
        <w:spacing w:line="480" w:lineRule="auto"/>
      </w:pPr>
      <w:r>
        <w:t xml:space="preserve">Figure 5 illustrates </w:t>
      </w:r>
      <w:r w:rsidR="009D4AD1">
        <w:t xml:space="preserve">how adding an additional stage to the butterfly networks can provide better path diversity (3).  </w:t>
      </w:r>
      <w:r w:rsidR="00603EE0">
        <w:t>St</w:t>
      </w:r>
      <w:r w:rsidR="009D4AD1">
        <w:t xml:space="preserve">udies have been done that prove that butterfly networks with additional stages improve networks performance under a uniform traffic pattern (4).    </w:t>
      </w:r>
      <w:r>
        <w:br/>
      </w:r>
    </w:p>
    <w:p w14:paraId="4CC19BB8" w14:textId="5A425856" w:rsidR="00D82048" w:rsidRDefault="00AB7EDA" w:rsidP="00577C30">
      <w:pPr>
        <w:tabs>
          <w:tab w:val="left" w:pos="7402"/>
        </w:tabs>
        <w:spacing w:line="480" w:lineRule="auto"/>
      </w:pPr>
      <w:r>
        <w:t xml:space="preserve">The one thing we do need to keep in mind is that adding </w:t>
      </w:r>
      <w:r w:rsidR="00691B67">
        <w:t>diverse paths to</w:t>
      </w:r>
      <w:r w:rsidR="00F66BB3">
        <w:t xml:space="preserve"> a network also impacts </w:t>
      </w:r>
      <w:r w:rsidR="00D82048">
        <w:t>other componen</w:t>
      </w:r>
      <w:r w:rsidR="001E7ABF">
        <w:t>ts of the network.  If you</w:t>
      </w:r>
      <w:r w:rsidR="00D82048">
        <w:t xml:space="preserve"> recall, in the torus networks, all nodes are interconnected to each other providing the ultimate diversity path for the networks.  This however, comes with significant impact to the overall latency.</w:t>
      </w:r>
    </w:p>
    <w:p w14:paraId="21519C3E" w14:textId="2A2C1C1E" w:rsidR="002D44ED" w:rsidRDefault="00F66BB3" w:rsidP="00577C30">
      <w:pPr>
        <w:tabs>
          <w:tab w:val="left" w:pos="7402"/>
        </w:tabs>
        <w:spacing w:line="480" w:lineRule="auto"/>
      </w:pPr>
      <w:r>
        <w:t>In the book</w:t>
      </w:r>
      <w:r w:rsidR="00AB7EDA">
        <w:t xml:space="preserve">, Principles and Practices of </w:t>
      </w:r>
      <w:r>
        <w:t xml:space="preserve">Interconnected Networks, the authors provide an excellent graph that depicts </w:t>
      </w:r>
      <w:r w:rsidR="00D82048">
        <w:t xml:space="preserve">how the </w:t>
      </w:r>
      <w:r w:rsidR="00AB7EDA">
        <w:t xml:space="preserve">path diversity impacts the torus </w:t>
      </w:r>
      <w:r w:rsidR="00AB7EDA">
        <w:lastRenderedPageBreak/>
        <w:t>network</w:t>
      </w:r>
      <w:r>
        <w:t>.</w:t>
      </w:r>
      <w:r w:rsidR="00E244E9">
        <w:t xml:space="preserve">  Therefore, le</w:t>
      </w:r>
      <w:r w:rsidR="001E7ABF">
        <w:t>aving</w:t>
      </w:r>
      <w:r w:rsidR="00E244E9">
        <w:t xml:space="preserve"> us to decide the proper path diversity combination that </w:t>
      </w:r>
      <w:r w:rsidR="005F62F2">
        <w:rPr>
          <w:noProof/>
        </w:rPr>
        <w:drawing>
          <wp:anchor distT="0" distB="0" distL="114300" distR="114300" simplePos="0" relativeHeight="251682816" behindDoc="1" locked="0" layoutInCell="1" allowOverlap="1" wp14:anchorId="7531F6DA" wp14:editId="57F6AD28">
            <wp:simplePos x="0" y="0"/>
            <wp:positionH relativeFrom="column">
              <wp:posOffset>154305</wp:posOffset>
            </wp:positionH>
            <wp:positionV relativeFrom="paragraph">
              <wp:posOffset>579429</wp:posOffset>
            </wp:positionV>
            <wp:extent cx="5029200" cy="3254375"/>
            <wp:effectExtent l="0" t="0" r="0" b="0"/>
            <wp:wrapNone/>
            <wp:docPr id="48" name="Picture 48" descr="HD:Users:alejflor:Desktop:Screen Shot 2014-11-30 at 9.36.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D:Users:alejflor:Desktop:Screen Shot 2014-11-30 at 9.36.22 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325437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00E244E9">
        <w:t>will provide the best result for our application.</w:t>
      </w:r>
    </w:p>
    <w:p w14:paraId="4EFFE12D" w14:textId="6AB7D9D1" w:rsidR="006A19D6" w:rsidRDefault="006A19D6" w:rsidP="00577C30">
      <w:pPr>
        <w:tabs>
          <w:tab w:val="left" w:pos="7402"/>
        </w:tabs>
        <w:spacing w:line="480" w:lineRule="auto"/>
      </w:pPr>
    </w:p>
    <w:p w14:paraId="496E6A17" w14:textId="77777777" w:rsidR="006A19D6" w:rsidRDefault="006A19D6" w:rsidP="00577C30">
      <w:pPr>
        <w:tabs>
          <w:tab w:val="left" w:pos="7402"/>
        </w:tabs>
        <w:spacing w:line="480" w:lineRule="auto"/>
      </w:pPr>
    </w:p>
    <w:p w14:paraId="2BE8E007" w14:textId="77777777" w:rsidR="006A19D6" w:rsidRDefault="006A19D6" w:rsidP="00577C30">
      <w:pPr>
        <w:tabs>
          <w:tab w:val="left" w:pos="7402"/>
        </w:tabs>
        <w:spacing w:line="480" w:lineRule="auto"/>
      </w:pPr>
    </w:p>
    <w:p w14:paraId="61EEC583" w14:textId="448F327C" w:rsidR="00784514" w:rsidRDefault="00784514" w:rsidP="0060210C">
      <w:pPr>
        <w:tabs>
          <w:tab w:val="left" w:pos="7402"/>
        </w:tabs>
      </w:pPr>
    </w:p>
    <w:p w14:paraId="31F2506C" w14:textId="77777777" w:rsidR="00F66BB3" w:rsidRDefault="00F66BB3" w:rsidP="0060210C">
      <w:pPr>
        <w:tabs>
          <w:tab w:val="left" w:pos="7402"/>
        </w:tabs>
      </w:pPr>
    </w:p>
    <w:p w14:paraId="380406B7" w14:textId="27FA222C" w:rsidR="00F66BB3" w:rsidRDefault="00F66BB3" w:rsidP="0060210C">
      <w:pPr>
        <w:tabs>
          <w:tab w:val="left" w:pos="7402"/>
        </w:tabs>
      </w:pPr>
    </w:p>
    <w:p w14:paraId="0D827F43" w14:textId="77777777" w:rsidR="00F66BB3" w:rsidRDefault="00F66BB3" w:rsidP="0060210C">
      <w:pPr>
        <w:tabs>
          <w:tab w:val="left" w:pos="7402"/>
        </w:tabs>
      </w:pPr>
    </w:p>
    <w:p w14:paraId="21BB5968" w14:textId="77777777" w:rsidR="00BE6DD5" w:rsidRDefault="00BE6DD5" w:rsidP="0060210C">
      <w:pPr>
        <w:tabs>
          <w:tab w:val="left" w:pos="7402"/>
        </w:tabs>
      </w:pPr>
    </w:p>
    <w:p w14:paraId="2B61ACDF" w14:textId="77777777" w:rsidR="00BE6DD5" w:rsidRDefault="00BE6DD5" w:rsidP="0060210C">
      <w:pPr>
        <w:tabs>
          <w:tab w:val="left" w:pos="7402"/>
        </w:tabs>
      </w:pPr>
    </w:p>
    <w:p w14:paraId="5D31A26E" w14:textId="77777777" w:rsidR="00BE6DD5" w:rsidRDefault="00BE6DD5" w:rsidP="0060210C">
      <w:pPr>
        <w:tabs>
          <w:tab w:val="left" w:pos="7402"/>
        </w:tabs>
      </w:pPr>
    </w:p>
    <w:p w14:paraId="2FB4E703" w14:textId="77777777" w:rsidR="00BE6DD5" w:rsidRDefault="00BE6DD5" w:rsidP="0060210C">
      <w:pPr>
        <w:tabs>
          <w:tab w:val="left" w:pos="7402"/>
        </w:tabs>
      </w:pPr>
    </w:p>
    <w:p w14:paraId="4A0F3AA0" w14:textId="77777777" w:rsidR="00BE6DD5" w:rsidRDefault="00BE6DD5" w:rsidP="0060210C">
      <w:pPr>
        <w:tabs>
          <w:tab w:val="left" w:pos="7402"/>
        </w:tabs>
      </w:pPr>
    </w:p>
    <w:p w14:paraId="348CDF12" w14:textId="77777777" w:rsidR="006A19D6" w:rsidRDefault="006A19D6" w:rsidP="0060210C">
      <w:pPr>
        <w:tabs>
          <w:tab w:val="left" w:pos="7402"/>
        </w:tabs>
      </w:pPr>
    </w:p>
    <w:p w14:paraId="4994F115" w14:textId="77777777" w:rsidR="00195F9F" w:rsidRDefault="00195F9F" w:rsidP="0060210C">
      <w:pPr>
        <w:tabs>
          <w:tab w:val="left" w:pos="7402"/>
        </w:tabs>
      </w:pPr>
    </w:p>
    <w:p w14:paraId="4C7A0EDB" w14:textId="77777777" w:rsidR="009D4AD1" w:rsidRDefault="009D4AD1" w:rsidP="00195F9F">
      <w:pPr>
        <w:tabs>
          <w:tab w:val="left" w:pos="7402"/>
        </w:tabs>
        <w:jc w:val="center"/>
      </w:pPr>
    </w:p>
    <w:p w14:paraId="71F18738" w14:textId="22CB1FCE" w:rsidR="00195F9F" w:rsidRPr="005F62F2" w:rsidRDefault="00A24FA3" w:rsidP="00195F9F">
      <w:pPr>
        <w:tabs>
          <w:tab w:val="left" w:pos="7402"/>
        </w:tabs>
        <w:jc w:val="center"/>
        <w:rPr>
          <w:i/>
        </w:rPr>
      </w:pPr>
      <w:r w:rsidRPr="005F62F2">
        <w:rPr>
          <w:i/>
        </w:rPr>
        <w:t>Figure</w:t>
      </w:r>
      <w:r w:rsidR="005F62F2" w:rsidRPr="005F62F2">
        <w:rPr>
          <w:i/>
        </w:rPr>
        <w:t xml:space="preserve"> 6: Tour Network Dimension vs. Latency Graph</w:t>
      </w:r>
    </w:p>
    <w:p w14:paraId="59DD7251" w14:textId="77777777" w:rsidR="00195F9F" w:rsidRDefault="00195F9F" w:rsidP="0060210C">
      <w:pPr>
        <w:tabs>
          <w:tab w:val="left" w:pos="7402"/>
        </w:tabs>
      </w:pPr>
    </w:p>
    <w:p w14:paraId="3E66DA27" w14:textId="4BED4C6A" w:rsidR="00195F9F" w:rsidRDefault="00A24FA3" w:rsidP="00CD63C7">
      <w:pPr>
        <w:tabs>
          <w:tab w:val="left" w:pos="7402"/>
        </w:tabs>
        <w:spacing w:line="480" w:lineRule="auto"/>
      </w:pPr>
      <w:r>
        <w:t>Figure 6</w:t>
      </w:r>
      <w:r w:rsidR="006A19D6">
        <w:t>, shows how hop,</w:t>
      </w:r>
      <w:r w:rsidR="00195F9F">
        <w:t xml:space="preserve"> serialized, and overall latency is impacted as the dimensions fo</w:t>
      </w:r>
      <w:r w:rsidR="009D4AD1">
        <w:t>r the torus network increases.  If for instanc</w:t>
      </w:r>
      <w:r w:rsidR="001E7ABF">
        <w:t xml:space="preserve">e, our application can handle an overall </w:t>
      </w:r>
      <w:r w:rsidR="009D4AD1">
        <w:t xml:space="preserve">latency of approximately </w:t>
      </w:r>
      <w:r w:rsidR="001E7ABF">
        <w:t xml:space="preserve">200 ns, if </w:t>
      </w:r>
      <w:r w:rsidR="00B93524">
        <w:t>an</w:t>
      </w:r>
      <w:r w:rsidR="001E7ABF">
        <w:t xml:space="preserve"> n value between 2 and 6 is selected for the torus network dimension.  </w:t>
      </w:r>
    </w:p>
    <w:p w14:paraId="4DFBD5F4" w14:textId="16110931" w:rsidR="00B11753" w:rsidRPr="00957B93" w:rsidRDefault="00957B93" w:rsidP="005D2721">
      <w:pPr>
        <w:pStyle w:val="Heading2"/>
        <w:rPr>
          <w:b w:val="0"/>
          <w:i/>
        </w:rPr>
      </w:pPr>
      <w:bookmarkStart w:id="13" w:name="_Toc405319127"/>
      <w:r w:rsidRPr="00957B93">
        <w:rPr>
          <w:b w:val="0"/>
          <w:i/>
        </w:rPr>
        <w:t xml:space="preserve">4.4 </w:t>
      </w:r>
      <w:r w:rsidR="00B11753" w:rsidRPr="00957B93">
        <w:rPr>
          <w:b w:val="0"/>
          <w:i/>
        </w:rPr>
        <w:t>Performance</w:t>
      </w:r>
      <w:bookmarkEnd w:id="13"/>
      <w:r w:rsidR="00B11753" w:rsidRPr="00957B93">
        <w:rPr>
          <w:b w:val="0"/>
          <w:i/>
        </w:rPr>
        <w:t xml:space="preserve"> </w:t>
      </w:r>
    </w:p>
    <w:p w14:paraId="0EF8BAB2" w14:textId="77777777" w:rsidR="006A19D6" w:rsidRPr="006A19D6" w:rsidRDefault="006A19D6" w:rsidP="006A19D6"/>
    <w:p w14:paraId="48816EB8" w14:textId="70E581B6" w:rsidR="00195F9F" w:rsidRDefault="00E244E9" w:rsidP="00CD63C7">
      <w:pPr>
        <w:tabs>
          <w:tab w:val="left" w:pos="7402"/>
        </w:tabs>
        <w:spacing w:line="480" w:lineRule="auto"/>
      </w:pPr>
      <w:r>
        <w:t xml:space="preserve">As a final </w:t>
      </w:r>
      <w:r w:rsidR="008B5ED6">
        <w:t>analysis of these two network</w:t>
      </w:r>
      <w:r w:rsidR="003439BF">
        <w:t xml:space="preserve">s, I would like to present the </w:t>
      </w:r>
      <w:r w:rsidR="00600617">
        <w:t xml:space="preserve">throughput and latency </w:t>
      </w:r>
      <w:r w:rsidR="003439BF">
        <w:t>performance</w:t>
      </w:r>
      <w:r w:rsidR="00A1443A">
        <w:t xml:space="preserve"> for each of these network configurations as presented in the Interconnection Networks textbook. </w:t>
      </w:r>
      <w:r w:rsidR="001E7ABF">
        <w:t xml:space="preserve">  These result where based on a 4096 node network using uniform traffic patters.</w:t>
      </w:r>
    </w:p>
    <w:p w14:paraId="43D80201" w14:textId="77777777" w:rsidR="00A1443A" w:rsidRDefault="00A1443A" w:rsidP="0060210C">
      <w:pPr>
        <w:tabs>
          <w:tab w:val="left" w:pos="7402"/>
        </w:tabs>
      </w:pPr>
    </w:p>
    <w:p w14:paraId="72F4FF05" w14:textId="1DF9C455" w:rsidR="00600617" w:rsidRDefault="006A19D6" w:rsidP="0060210C">
      <w:pPr>
        <w:tabs>
          <w:tab w:val="left" w:pos="7402"/>
        </w:tabs>
      </w:pPr>
      <w:r>
        <w:rPr>
          <w:noProof/>
        </w:rPr>
        <w:lastRenderedPageBreak/>
        <w:drawing>
          <wp:inline distT="0" distB="0" distL="0" distR="0" wp14:anchorId="11EDBAFC" wp14:editId="2D5DB3EB">
            <wp:extent cx="5486400" cy="1705610"/>
            <wp:effectExtent l="0" t="0" r="0" b="0"/>
            <wp:docPr id="51" name="Picture 8" descr="HD:Users:alejflor:Desktop:Screen Shot 2014-11-30 at 10.55.0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D:Users:alejflor:Desktop:Screen Shot 2014-11-30 at 10.55.02 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705610"/>
                    </a:xfrm>
                    <a:prstGeom prst="rect">
                      <a:avLst/>
                    </a:prstGeom>
                    <a:noFill/>
                    <a:ln>
                      <a:noFill/>
                    </a:ln>
                  </pic:spPr>
                </pic:pic>
              </a:graphicData>
            </a:graphic>
          </wp:inline>
        </w:drawing>
      </w:r>
    </w:p>
    <w:p w14:paraId="1B3433CB" w14:textId="665D224D" w:rsidR="00A1443A" w:rsidRDefault="00A1443A" w:rsidP="0060210C">
      <w:pPr>
        <w:tabs>
          <w:tab w:val="left" w:pos="7402"/>
        </w:tabs>
      </w:pPr>
    </w:p>
    <w:p w14:paraId="3CB3C312" w14:textId="1CC3E269" w:rsidR="00A1443A" w:rsidRPr="005F62F2" w:rsidRDefault="005F62F2" w:rsidP="00A1443A">
      <w:pPr>
        <w:tabs>
          <w:tab w:val="left" w:pos="7402"/>
        </w:tabs>
        <w:jc w:val="center"/>
        <w:rPr>
          <w:i/>
        </w:rPr>
      </w:pPr>
      <w:r w:rsidRPr="005F62F2">
        <w:rPr>
          <w:i/>
        </w:rPr>
        <w:t xml:space="preserve">Table 1: </w:t>
      </w:r>
      <w:r w:rsidR="001E7ABF" w:rsidRPr="005F62F2">
        <w:rPr>
          <w:i/>
        </w:rPr>
        <w:t>Butterfly</w:t>
      </w:r>
      <w:r w:rsidRPr="005F62F2">
        <w:rPr>
          <w:i/>
        </w:rPr>
        <w:t xml:space="preserve"> Throughput and Latency </w:t>
      </w:r>
    </w:p>
    <w:p w14:paraId="25E04C04" w14:textId="77777777" w:rsidR="00A1443A" w:rsidRDefault="00A1443A" w:rsidP="00600617">
      <w:pPr>
        <w:tabs>
          <w:tab w:val="left" w:pos="7402"/>
        </w:tabs>
      </w:pPr>
    </w:p>
    <w:p w14:paraId="75BD9381" w14:textId="4E63E177" w:rsidR="00A1443A" w:rsidRDefault="00856FC9" w:rsidP="00E066E7">
      <w:pPr>
        <w:tabs>
          <w:tab w:val="left" w:pos="7402"/>
        </w:tabs>
        <w:spacing w:line="480" w:lineRule="auto"/>
      </w:pPr>
      <w:r>
        <w:t>In Table 1</w:t>
      </w:r>
      <w:r w:rsidR="00600617">
        <w:t>, we see the throughout and latency of a butterfly network with 4096 nodes in various values of n and k</w:t>
      </w:r>
      <w:r w:rsidR="00647406">
        <w:t xml:space="preserve"> (3)</w:t>
      </w:r>
      <w:r w:rsidR="00600617">
        <w:t>.  Choosing a butterfly network with n=3 and k=16 will result in obtaining the best throughput</w:t>
      </w:r>
      <w:r>
        <w:t xml:space="preserve"> (8Gbits/s)</w:t>
      </w:r>
      <w:r w:rsidR="00600617">
        <w:t xml:space="preserve"> and lower latency</w:t>
      </w:r>
      <w:r>
        <w:t xml:space="preserve"> (114ns)</w:t>
      </w:r>
      <w:r w:rsidR="00600617">
        <w:t xml:space="preserve">.   </w:t>
      </w:r>
      <w:r w:rsidR="00BB4F65">
        <w:br/>
      </w:r>
    </w:p>
    <w:p w14:paraId="72FB3752" w14:textId="53FF9841" w:rsidR="00AC09B1" w:rsidRDefault="00856FC9" w:rsidP="006B200B">
      <w:pPr>
        <w:tabs>
          <w:tab w:val="left" w:pos="7402"/>
        </w:tabs>
        <w:spacing w:line="480" w:lineRule="auto"/>
      </w:pPr>
      <w:r>
        <w:t xml:space="preserve">A similar graph is also available for the torus </w:t>
      </w:r>
      <w:r w:rsidR="001E7ABF">
        <w:t>network (</w:t>
      </w:r>
      <w:r w:rsidR="00647406">
        <w:t>3)</w:t>
      </w:r>
      <w:r>
        <w:t>.  In the torus case, choosing n=4 and k=8 will yield</w:t>
      </w:r>
      <w:r w:rsidR="006B200B">
        <w:t>s</w:t>
      </w:r>
      <w:r w:rsidR="001E7ABF">
        <w:t xml:space="preserve"> the larges throughput of 8Gbit/s and the lowest </w:t>
      </w:r>
      <w:r>
        <w:t>total latency of 144ns.</w:t>
      </w:r>
      <w:r w:rsidR="001E7ABF">
        <w:t xml:space="preserve"> </w:t>
      </w:r>
    </w:p>
    <w:p w14:paraId="796574CC" w14:textId="5F874FA1" w:rsidR="00AC09B1" w:rsidRDefault="00600617" w:rsidP="0060210C">
      <w:pPr>
        <w:tabs>
          <w:tab w:val="left" w:pos="7402"/>
        </w:tabs>
      </w:pPr>
      <w:r>
        <w:rPr>
          <w:noProof/>
        </w:rPr>
        <w:drawing>
          <wp:anchor distT="0" distB="0" distL="114300" distR="114300" simplePos="0" relativeHeight="251697152" behindDoc="1" locked="0" layoutInCell="1" allowOverlap="1" wp14:anchorId="07D62139" wp14:editId="7ECC16C8">
            <wp:simplePos x="0" y="0"/>
            <wp:positionH relativeFrom="column">
              <wp:posOffset>2857500</wp:posOffset>
            </wp:positionH>
            <wp:positionV relativeFrom="paragraph">
              <wp:posOffset>6350</wp:posOffset>
            </wp:positionV>
            <wp:extent cx="2656840" cy="1316990"/>
            <wp:effectExtent l="0" t="0" r="10160" b="3810"/>
            <wp:wrapNone/>
            <wp:docPr id="53" name="Picture 53" descr="HD:Users:alejflor:Desktop:Screen Shot 2014-11-30 at 10.56.4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D:Users:alejflor:Desktop:Screen Shot 2014-11-30 at 10.56.47 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56840" cy="131699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9984" behindDoc="1" locked="0" layoutInCell="1" allowOverlap="1" wp14:anchorId="1FAD9CFE" wp14:editId="769303BE">
            <wp:simplePos x="0" y="0"/>
            <wp:positionH relativeFrom="column">
              <wp:posOffset>0</wp:posOffset>
            </wp:positionH>
            <wp:positionV relativeFrom="paragraph">
              <wp:posOffset>6350</wp:posOffset>
            </wp:positionV>
            <wp:extent cx="2816225" cy="1375410"/>
            <wp:effectExtent l="0" t="0" r="3175" b="0"/>
            <wp:wrapNone/>
            <wp:docPr id="52" name="Picture 52" descr="HD:Users:alejflor:Desktop:Screen Shot 2014-11-30 at 10.56.0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D:Users:alejflor:Desktop:Screen Shot 2014-11-30 at 10.56.09 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16225" cy="137541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25EC7FD0" w14:textId="77777777" w:rsidR="00620869" w:rsidRDefault="00620869" w:rsidP="0060210C">
      <w:pPr>
        <w:tabs>
          <w:tab w:val="left" w:pos="7402"/>
        </w:tabs>
      </w:pPr>
    </w:p>
    <w:p w14:paraId="2DF54635" w14:textId="77777777" w:rsidR="007C6AB0" w:rsidRDefault="007C6AB0" w:rsidP="0060210C">
      <w:pPr>
        <w:tabs>
          <w:tab w:val="left" w:pos="7402"/>
        </w:tabs>
      </w:pPr>
    </w:p>
    <w:p w14:paraId="0BDF6308" w14:textId="27227E29" w:rsidR="0060210C" w:rsidRDefault="0060210C" w:rsidP="0060210C">
      <w:pPr>
        <w:tabs>
          <w:tab w:val="left" w:pos="7402"/>
        </w:tabs>
      </w:pPr>
    </w:p>
    <w:p w14:paraId="0A8459C2" w14:textId="77777777" w:rsidR="00A1443A" w:rsidRDefault="00A1443A" w:rsidP="0060210C">
      <w:pPr>
        <w:tabs>
          <w:tab w:val="left" w:pos="7402"/>
        </w:tabs>
      </w:pPr>
    </w:p>
    <w:p w14:paraId="12741EDA" w14:textId="77777777" w:rsidR="00A1443A" w:rsidRDefault="00A1443A" w:rsidP="0060210C">
      <w:pPr>
        <w:tabs>
          <w:tab w:val="left" w:pos="7402"/>
        </w:tabs>
      </w:pPr>
    </w:p>
    <w:p w14:paraId="0BD04D97" w14:textId="77777777" w:rsidR="00A1443A" w:rsidRDefault="00A1443A" w:rsidP="0060210C">
      <w:pPr>
        <w:tabs>
          <w:tab w:val="left" w:pos="7402"/>
        </w:tabs>
      </w:pPr>
    </w:p>
    <w:p w14:paraId="00A7359E" w14:textId="77777777" w:rsidR="00A1443A" w:rsidRDefault="00A1443A" w:rsidP="0060210C">
      <w:pPr>
        <w:tabs>
          <w:tab w:val="left" w:pos="7402"/>
        </w:tabs>
      </w:pPr>
    </w:p>
    <w:p w14:paraId="29C0AF10" w14:textId="12DC0FFD" w:rsidR="00A1443A" w:rsidRDefault="001E7ABF" w:rsidP="001E7ABF">
      <w:pPr>
        <w:tabs>
          <w:tab w:val="left" w:pos="7402"/>
        </w:tabs>
      </w:pPr>
      <w:r>
        <w:t xml:space="preserve">                          Torus Throughput                                            Torus Latency</w:t>
      </w:r>
      <w:r w:rsidR="005F62F2">
        <w:br/>
      </w:r>
    </w:p>
    <w:p w14:paraId="2A264933" w14:textId="5E7A3F52" w:rsidR="001E7ABF" w:rsidRPr="005F62F2" w:rsidRDefault="001E7ABF" w:rsidP="001E7ABF">
      <w:pPr>
        <w:tabs>
          <w:tab w:val="left" w:pos="7402"/>
        </w:tabs>
        <w:jc w:val="center"/>
        <w:rPr>
          <w:i/>
        </w:rPr>
      </w:pPr>
      <w:r w:rsidRPr="005F62F2">
        <w:rPr>
          <w:i/>
        </w:rPr>
        <w:t>Table</w:t>
      </w:r>
      <w:r w:rsidR="005F62F2" w:rsidRPr="005F62F2">
        <w:rPr>
          <w:i/>
        </w:rPr>
        <w:t xml:space="preserve"> 2: Throughput and Latency</w:t>
      </w:r>
    </w:p>
    <w:p w14:paraId="0EB68985" w14:textId="77777777" w:rsidR="0054102C" w:rsidRDefault="0054102C" w:rsidP="001E7ABF">
      <w:pPr>
        <w:tabs>
          <w:tab w:val="left" w:pos="7402"/>
        </w:tabs>
        <w:jc w:val="center"/>
      </w:pPr>
    </w:p>
    <w:p w14:paraId="1AECEFC1" w14:textId="193C37C4" w:rsidR="0054102C" w:rsidRDefault="0054102C" w:rsidP="0054102C">
      <w:pPr>
        <w:tabs>
          <w:tab w:val="left" w:pos="7402"/>
        </w:tabs>
      </w:pPr>
      <w:r>
        <w:t xml:space="preserve">Note that if our design permits a slightly higher latency value, then the same could be done with a different combination of n and k.  </w:t>
      </w:r>
    </w:p>
    <w:p w14:paraId="28892ADA" w14:textId="269A573F" w:rsidR="00600617" w:rsidRPr="00957B93" w:rsidRDefault="00957B93" w:rsidP="00E066E7">
      <w:pPr>
        <w:pStyle w:val="Heading1"/>
        <w:rPr>
          <w:b w:val="0"/>
          <w:i/>
        </w:rPr>
      </w:pPr>
      <w:bookmarkStart w:id="14" w:name="_Toc405319128"/>
      <w:r w:rsidRPr="00957B93">
        <w:rPr>
          <w:b w:val="0"/>
          <w:i/>
        </w:rPr>
        <w:lastRenderedPageBreak/>
        <w:t xml:space="preserve">5.0 </w:t>
      </w:r>
      <w:r w:rsidR="009B085F" w:rsidRPr="00957B93">
        <w:rPr>
          <w:b w:val="0"/>
          <w:i/>
        </w:rPr>
        <w:t>My Observations</w:t>
      </w:r>
      <w:bookmarkEnd w:id="14"/>
    </w:p>
    <w:p w14:paraId="50370A60" w14:textId="77777777" w:rsidR="00E066E7" w:rsidRPr="00E066E7" w:rsidRDefault="00E066E7" w:rsidP="00E066E7"/>
    <w:p w14:paraId="46270DC8" w14:textId="294E01B4" w:rsidR="00C47D2D" w:rsidRDefault="00856FC9" w:rsidP="00C47D2D">
      <w:pPr>
        <w:tabs>
          <w:tab w:val="left" w:pos="7402"/>
        </w:tabs>
        <w:spacing w:line="480" w:lineRule="auto"/>
      </w:pPr>
      <w:r>
        <w:t>Without a doubt, both of these network topologies are quite powerful an</w:t>
      </w:r>
      <w:r w:rsidR="00965366">
        <w:t xml:space="preserve">d flexible.  However, each has unique characteristics </w:t>
      </w:r>
      <w:r w:rsidR="006B200B">
        <w:t>t</w:t>
      </w:r>
      <w:r>
        <w:t xml:space="preserve">hat </w:t>
      </w:r>
      <w:r w:rsidR="00965366">
        <w:t>make them id</w:t>
      </w:r>
      <w:r w:rsidR="006B200B">
        <w:t xml:space="preserve">eal for certain applications.   In this section of the paper, I will go over my observations and suggestions as to when to use which topology. </w:t>
      </w:r>
      <w:r w:rsidR="009B085F">
        <w:br/>
      </w:r>
      <w:r w:rsidR="006B200B">
        <w:t xml:space="preserve">  </w:t>
      </w:r>
    </w:p>
    <w:p w14:paraId="520537BA" w14:textId="33B8EF58" w:rsidR="00603EE0" w:rsidRDefault="006B200B" w:rsidP="00C47D2D">
      <w:pPr>
        <w:tabs>
          <w:tab w:val="left" w:pos="7402"/>
        </w:tabs>
        <w:spacing w:line="480" w:lineRule="auto"/>
      </w:pPr>
      <w:r>
        <w:t xml:space="preserve">When selecting the butterfly interconnection network, we not only </w:t>
      </w:r>
      <w:proofErr w:type="gramStart"/>
      <w:r>
        <w:t>get</w:t>
      </w:r>
      <w:proofErr w:type="gramEnd"/>
      <w:r>
        <w:t xml:space="preserve"> a system that has a predictable amount of hops but also one with very simple routing protocols.  This makes the butterfly network an ideal upgrade candidate to the traditional bus inte</w:t>
      </w:r>
      <w:r w:rsidR="00603EE0">
        <w:t>rconnection.  Most importantly, the butterfly network makes it possible</w:t>
      </w:r>
      <w:r w:rsidR="005F62F2">
        <w:t xml:space="preserve"> to run a multiprocessor system</w:t>
      </w:r>
      <w:r w:rsidR="00603EE0">
        <w:t xml:space="preserve"> configuration, leading to a level of parallelism that we were lacking with the conventional bus</w:t>
      </w:r>
      <w:r w:rsidR="00FC5EE3">
        <w:t xml:space="preserve"> implementation</w:t>
      </w:r>
      <w:r w:rsidR="00603EE0">
        <w:t>.</w:t>
      </w:r>
      <w:r w:rsidR="00FC5EE3">
        <w:t xml:space="preserve">  Lastly, because butterfly networks can become quite powerful when additional stages are used, it also </w:t>
      </w:r>
      <w:r w:rsidR="00325263">
        <w:t>makes</w:t>
      </w:r>
      <w:r w:rsidR="00FC5EE3">
        <w:t xml:space="preserve"> it a good option for when bandwidth is a design </w:t>
      </w:r>
      <w:r w:rsidR="00325263">
        <w:t>constraint (</w:t>
      </w:r>
      <w:r w:rsidR="00FC5EE3">
        <w:t>4).</w:t>
      </w:r>
      <w:r w:rsidR="005F62F2">
        <w:br/>
      </w:r>
    </w:p>
    <w:p w14:paraId="475201AC" w14:textId="084CADA4" w:rsidR="006B200B" w:rsidRDefault="006B200B" w:rsidP="00C47D2D">
      <w:pPr>
        <w:tabs>
          <w:tab w:val="left" w:pos="7402"/>
        </w:tabs>
        <w:spacing w:line="480" w:lineRule="auto"/>
      </w:pPr>
      <w:r>
        <w:t>With that being said, there are some significant issues with the butterfly network that prevent us from using it in high-speed systems.</w:t>
      </w:r>
      <w:r w:rsidR="005F62F2">
        <w:t xml:space="preserve">  Specifically, the long wires require</w:t>
      </w:r>
      <w:r w:rsidR="0001459B">
        <w:t>d to build</w:t>
      </w:r>
      <w:r w:rsidR="005F62F2">
        <w:t xml:space="preserve"> </w:t>
      </w:r>
      <w:r w:rsidR="0001459B">
        <w:t xml:space="preserve">a </w:t>
      </w:r>
      <w:r w:rsidR="005F62F2">
        <w:t xml:space="preserve">butterfly network </w:t>
      </w:r>
      <w:r w:rsidR="0001459B">
        <w:t xml:space="preserve">can cause </w:t>
      </w:r>
      <w:r>
        <w:t>signal degradation</w:t>
      </w:r>
      <w:r w:rsidR="00325263">
        <w:t xml:space="preserve"> </w:t>
      </w:r>
      <w:r w:rsidR="0001459B">
        <w:t>that might render the overall</w:t>
      </w:r>
      <w:r>
        <w:t xml:space="preserve"> system</w:t>
      </w:r>
      <w:r w:rsidR="0001459B">
        <w:t xml:space="preserve"> to its knees</w:t>
      </w:r>
      <w:r>
        <w:t xml:space="preserve">.  Another concerning factor to a designer might also be the lack of path diversity that the butterfly </w:t>
      </w:r>
      <w:r w:rsidR="00FC5EE3">
        <w:t>network possesses in it</w:t>
      </w:r>
      <w:r w:rsidR="00325263">
        <w:t>s</w:t>
      </w:r>
      <w:r w:rsidR="0001459B">
        <w:t xml:space="preserve"> most basic configuration.  As previously mentioned, a single node failure could disrupt the network flow and possibly cause the system to crash.   </w:t>
      </w:r>
      <w:r w:rsidR="00FC5EE3">
        <w:t xml:space="preserve"> </w:t>
      </w:r>
      <w:r w:rsidR="009B085F">
        <w:br/>
      </w:r>
    </w:p>
    <w:p w14:paraId="40109994" w14:textId="791D96E4" w:rsidR="006D5E3A" w:rsidRDefault="006D5E3A" w:rsidP="00C47D2D">
      <w:pPr>
        <w:tabs>
          <w:tab w:val="left" w:pos="7402"/>
        </w:tabs>
        <w:spacing w:line="480" w:lineRule="auto"/>
      </w:pPr>
      <w:r>
        <w:lastRenderedPageBreak/>
        <w:t>Alternatively,</w:t>
      </w:r>
      <w:r w:rsidR="00BA29B4">
        <w:t xml:space="preserve"> torus i</w:t>
      </w:r>
      <w:r w:rsidR="0001459B">
        <w:t>nterconnection networks can</w:t>
      </w:r>
      <w:r w:rsidR="00BA29B4">
        <w:t xml:space="preserve"> be used</w:t>
      </w:r>
      <w:r w:rsidR="009B085F">
        <w:t xml:space="preserve"> in digital systems with more than a single</w:t>
      </w:r>
      <w:r w:rsidR="00172863">
        <w:t xml:space="preserve"> </w:t>
      </w:r>
      <w:r w:rsidR="009B085F">
        <w:t>multi-core processor</w:t>
      </w:r>
      <w:r w:rsidR="00172863">
        <w:t>.   By design, torus networks have great path diversity that makes them ideal for systems requiring a certain level of redundancy and or load balancing.  Torus channels are also bidirectional, therefore making better use of it</w:t>
      </w:r>
      <w:r w:rsidR="009B085F">
        <w:t>s</w:t>
      </w:r>
      <w:r w:rsidR="00172863">
        <w:t xml:space="preserve"> resources.  Ultimately, the torus networks perform well in high speed-speed systems due to its </w:t>
      </w:r>
      <w:r w:rsidR="002476E5">
        <w:t xml:space="preserve">short wiring requirements.  </w:t>
      </w:r>
    </w:p>
    <w:p w14:paraId="2869DCAE" w14:textId="0A11D971" w:rsidR="009B085F" w:rsidRPr="00957B93" w:rsidRDefault="00957B93" w:rsidP="009B085F">
      <w:pPr>
        <w:pStyle w:val="Heading1"/>
        <w:rPr>
          <w:b w:val="0"/>
          <w:i/>
        </w:rPr>
      </w:pPr>
      <w:bookmarkStart w:id="15" w:name="_Toc405319129"/>
      <w:r w:rsidRPr="00957B93">
        <w:rPr>
          <w:b w:val="0"/>
          <w:i/>
        </w:rPr>
        <w:t xml:space="preserve">6.0 </w:t>
      </w:r>
      <w:r w:rsidR="009B085F" w:rsidRPr="00957B93">
        <w:rPr>
          <w:b w:val="0"/>
          <w:i/>
        </w:rPr>
        <w:t>Conclusion</w:t>
      </w:r>
      <w:bookmarkEnd w:id="15"/>
    </w:p>
    <w:p w14:paraId="03FB9526" w14:textId="77777777" w:rsidR="009B085F" w:rsidRPr="009B085F" w:rsidRDefault="009B085F" w:rsidP="009B085F"/>
    <w:p w14:paraId="57285D93" w14:textId="193EC02A" w:rsidR="008D2379" w:rsidRPr="008D2379" w:rsidRDefault="00325263" w:rsidP="0054102C">
      <w:pPr>
        <w:tabs>
          <w:tab w:val="left" w:pos="7402"/>
        </w:tabs>
        <w:spacing w:line="480" w:lineRule="auto"/>
      </w:pPr>
      <w:r>
        <w:t xml:space="preserve">In my opinion, the torus network is a more powerful </w:t>
      </w:r>
      <w:r w:rsidR="0030671E">
        <w:t xml:space="preserve">alternative to </w:t>
      </w:r>
      <w:r>
        <w:t>interconne</w:t>
      </w:r>
      <w:r w:rsidR="007B38F7">
        <w:t>ction networks</w:t>
      </w:r>
      <w:r w:rsidR="0030671E">
        <w:t xml:space="preserve">. </w:t>
      </w:r>
      <w:r w:rsidR="00317979">
        <w:t>To me, speed, i</w:t>
      </w:r>
      <w:r w:rsidR="0018442F">
        <w:t>s perhaps t</w:t>
      </w:r>
      <w:r w:rsidR="00400478">
        <w:t xml:space="preserve">he one constraint </w:t>
      </w:r>
      <w:r w:rsidR="00C71FE9">
        <w:t>that led</w:t>
      </w:r>
      <w:r w:rsidR="0018442F">
        <w:t xml:space="preserve"> us to conduct research in</w:t>
      </w:r>
      <w:r w:rsidR="00317979">
        <w:t xml:space="preserve"> the area of</w:t>
      </w:r>
      <w:r w:rsidR="0018442F">
        <w:t xml:space="preserve"> interconnection networks in the first p</w:t>
      </w:r>
      <w:r w:rsidR="00317979">
        <w:t xml:space="preserve">lace. </w:t>
      </w:r>
      <w:r w:rsidR="007B38F7">
        <w:t xml:space="preserve">  We need a solution that can help improve the overall performance of a multi-processor system.    Furthermore, we need a network that can provide redundancy, load balancing and flexibility.  </w:t>
      </w:r>
      <w:r w:rsidR="00C47D2D">
        <w:t>Therefore, I consider torus</w:t>
      </w:r>
      <w:r w:rsidR="00317979">
        <w:t xml:space="preserve"> networks </w:t>
      </w:r>
      <w:r w:rsidR="00C47D2D">
        <w:t xml:space="preserve">the best option to replace </w:t>
      </w:r>
      <w:r w:rsidR="006A059E">
        <w:t>the</w:t>
      </w:r>
      <w:r w:rsidR="007B38F7">
        <w:t xml:space="preserve"> interconnection bus used in</w:t>
      </w:r>
      <w:r w:rsidR="00C47D2D">
        <w:t xml:space="preserve"> current or legacy systems.  </w:t>
      </w:r>
    </w:p>
    <w:p w14:paraId="14F31470" w14:textId="69CF7773" w:rsidR="0060210C" w:rsidRPr="00957B93" w:rsidRDefault="00957B93" w:rsidP="00E75C6E">
      <w:pPr>
        <w:pStyle w:val="Heading1"/>
        <w:rPr>
          <w:b w:val="0"/>
          <w:i/>
        </w:rPr>
      </w:pPr>
      <w:bookmarkStart w:id="16" w:name="_Toc405319130"/>
      <w:r w:rsidRPr="00957B93">
        <w:rPr>
          <w:b w:val="0"/>
          <w:i/>
        </w:rPr>
        <w:t xml:space="preserve">7.0 </w:t>
      </w:r>
      <w:r w:rsidR="0060210C" w:rsidRPr="00957B93">
        <w:rPr>
          <w:b w:val="0"/>
          <w:i/>
        </w:rPr>
        <w:t>Lessons Learned</w:t>
      </w:r>
      <w:bookmarkEnd w:id="16"/>
      <w:r w:rsidR="0060210C" w:rsidRPr="00957B93">
        <w:rPr>
          <w:b w:val="0"/>
          <w:i/>
        </w:rPr>
        <w:t xml:space="preserve"> </w:t>
      </w:r>
    </w:p>
    <w:p w14:paraId="294301A6" w14:textId="77777777" w:rsidR="00760919" w:rsidRDefault="00760919" w:rsidP="00760919"/>
    <w:p w14:paraId="6E23EC36" w14:textId="43BEF9CD" w:rsidR="00443664" w:rsidRDefault="006A059E" w:rsidP="008D2379">
      <w:pPr>
        <w:spacing w:line="480" w:lineRule="auto"/>
      </w:pPr>
      <w:r>
        <w:t>In conducting</w:t>
      </w:r>
      <w:r w:rsidR="00760919">
        <w:t xml:space="preserve"> and writing this research paper, I learned so many things that will become very valuable as I start on my master thesis</w:t>
      </w:r>
      <w:r>
        <w:t xml:space="preserve"> this upcoming semester</w:t>
      </w:r>
      <w:r w:rsidR="002C15E8">
        <w:t>.  This</w:t>
      </w:r>
      <w:r>
        <w:t xml:space="preserve"> paper </w:t>
      </w:r>
      <w:r w:rsidR="00C17C35">
        <w:t>gave</w:t>
      </w:r>
      <w:r w:rsidR="002C15E8">
        <w:t xml:space="preserve"> me </w:t>
      </w:r>
      <w:r w:rsidR="00C17C35">
        <w:t>the opportunity to become</w:t>
      </w:r>
      <w:r w:rsidR="002C15E8">
        <w:t xml:space="preserve"> familiar with the process of finding sources from the UNM library and Internet trusted sources such as IEEE.  With this being the biggest writing assignment so far during of</w:t>
      </w:r>
      <w:r w:rsidR="00C17C35">
        <w:t xml:space="preserve"> my masters degree, it also </w:t>
      </w:r>
      <w:r>
        <w:t xml:space="preserve">has </w:t>
      </w:r>
      <w:r w:rsidR="00C17C35">
        <w:t>given</w:t>
      </w:r>
      <w:r w:rsidR="002C15E8">
        <w:t xml:space="preserve"> me a good sense what I am capable of d</w:t>
      </w:r>
      <w:r>
        <w:t>oing</w:t>
      </w:r>
      <w:r w:rsidR="002C15E8">
        <w:t xml:space="preserve"> in a few week</w:t>
      </w:r>
      <w:r w:rsidR="00C17C35">
        <w:t xml:space="preserve">s worth of research </w:t>
      </w:r>
      <w:r w:rsidR="00C17C35">
        <w:lastRenderedPageBreak/>
        <w:t>work.  I had the chance to practice my reading comprehension skills for interpreting what I read</w:t>
      </w:r>
      <w:r w:rsidR="002C15E8">
        <w:t xml:space="preserve">.  But perhaps the most valuable </w:t>
      </w:r>
      <w:r w:rsidR="00C17C35">
        <w:t>lesson learned form</w:t>
      </w:r>
      <w:r w:rsidR="002C15E8">
        <w:t xml:space="preserve"> this assi</w:t>
      </w:r>
      <w:r w:rsidR="00C17C35">
        <w:t>gnment was</w:t>
      </w:r>
      <w:r w:rsidR="008D2379">
        <w:t xml:space="preserve"> being able to use my</w:t>
      </w:r>
      <w:r w:rsidR="002C15E8">
        <w:t xml:space="preserve"> critical thinking skills</w:t>
      </w:r>
      <w:r w:rsidR="008D2379">
        <w:t xml:space="preserve"> </w:t>
      </w:r>
      <w:r w:rsidR="00C17C35">
        <w:t xml:space="preserve">throughout the paper.  Everything from selecting the topic, </w:t>
      </w:r>
      <w:r w:rsidR="00443664">
        <w:t>to conducting</w:t>
      </w:r>
      <w:r w:rsidR="00C17C35">
        <w:t xml:space="preserve"> </w:t>
      </w:r>
      <w:r>
        <w:t xml:space="preserve">the research, </w:t>
      </w:r>
      <w:r w:rsidR="00C17C35">
        <w:t>and writing</w:t>
      </w:r>
      <w:r w:rsidR="00443664">
        <w:t xml:space="preserve"> the paper made me think of the why behind every decision I made.   </w:t>
      </w:r>
    </w:p>
    <w:p w14:paraId="29CBE0A9" w14:textId="285BAEEB" w:rsidR="0060210C" w:rsidRDefault="00443664" w:rsidP="00514898">
      <w:pPr>
        <w:spacing w:line="480" w:lineRule="auto"/>
      </w:pPr>
      <w:r>
        <w:t>Overall, I think this was a great exercise, especially for those like me that will move on to doing a more in debt analysis in our m</w:t>
      </w:r>
      <w:r w:rsidR="00514898">
        <w:t xml:space="preserve">aster’s thesis topic.  </w:t>
      </w:r>
      <w:r w:rsidR="006A059E">
        <w:br/>
      </w:r>
    </w:p>
    <w:p w14:paraId="7F0F5F94" w14:textId="77777777" w:rsidR="0054102C" w:rsidRDefault="0054102C" w:rsidP="00514898">
      <w:pPr>
        <w:tabs>
          <w:tab w:val="left" w:pos="7402"/>
        </w:tabs>
        <w:rPr>
          <w:sz w:val="28"/>
          <w:szCs w:val="28"/>
        </w:rPr>
      </w:pPr>
    </w:p>
    <w:p w14:paraId="60522EA2" w14:textId="77777777" w:rsidR="00514898" w:rsidRDefault="00514898" w:rsidP="00514898">
      <w:pPr>
        <w:tabs>
          <w:tab w:val="left" w:pos="7402"/>
        </w:tabs>
        <w:rPr>
          <w:sz w:val="28"/>
          <w:szCs w:val="28"/>
        </w:rPr>
      </w:pPr>
    </w:p>
    <w:p w14:paraId="4BD3DEB5" w14:textId="77777777" w:rsidR="00514898" w:rsidRDefault="00514898" w:rsidP="00514898">
      <w:pPr>
        <w:tabs>
          <w:tab w:val="left" w:pos="7402"/>
        </w:tabs>
        <w:rPr>
          <w:sz w:val="28"/>
          <w:szCs w:val="28"/>
        </w:rPr>
      </w:pPr>
    </w:p>
    <w:p w14:paraId="1A13A823" w14:textId="77777777" w:rsidR="00514898" w:rsidRDefault="00514898" w:rsidP="00514898">
      <w:pPr>
        <w:tabs>
          <w:tab w:val="left" w:pos="7402"/>
        </w:tabs>
        <w:rPr>
          <w:sz w:val="28"/>
          <w:szCs w:val="28"/>
        </w:rPr>
      </w:pPr>
    </w:p>
    <w:p w14:paraId="7F260D25" w14:textId="77777777" w:rsidR="00514898" w:rsidRDefault="00514898" w:rsidP="00514898">
      <w:pPr>
        <w:tabs>
          <w:tab w:val="left" w:pos="7402"/>
        </w:tabs>
        <w:rPr>
          <w:sz w:val="28"/>
          <w:szCs w:val="28"/>
        </w:rPr>
      </w:pPr>
    </w:p>
    <w:p w14:paraId="71D33AC0" w14:textId="77777777" w:rsidR="00514898" w:rsidRDefault="00514898" w:rsidP="00514898">
      <w:pPr>
        <w:tabs>
          <w:tab w:val="left" w:pos="7402"/>
        </w:tabs>
        <w:rPr>
          <w:sz w:val="28"/>
          <w:szCs w:val="28"/>
        </w:rPr>
      </w:pPr>
    </w:p>
    <w:p w14:paraId="4F81D0C2" w14:textId="77777777" w:rsidR="00514898" w:rsidRDefault="00514898" w:rsidP="00514898">
      <w:pPr>
        <w:tabs>
          <w:tab w:val="left" w:pos="7402"/>
        </w:tabs>
        <w:rPr>
          <w:sz w:val="28"/>
          <w:szCs w:val="28"/>
        </w:rPr>
      </w:pPr>
    </w:p>
    <w:p w14:paraId="423289CE" w14:textId="77777777" w:rsidR="00514898" w:rsidRDefault="00514898" w:rsidP="00514898">
      <w:pPr>
        <w:tabs>
          <w:tab w:val="left" w:pos="7402"/>
        </w:tabs>
        <w:rPr>
          <w:sz w:val="28"/>
          <w:szCs w:val="28"/>
        </w:rPr>
      </w:pPr>
    </w:p>
    <w:p w14:paraId="27DD69D2" w14:textId="77777777" w:rsidR="00514898" w:rsidRDefault="00514898" w:rsidP="00514898">
      <w:pPr>
        <w:tabs>
          <w:tab w:val="left" w:pos="7402"/>
        </w:tabs>
        <w:rPr>
          <w:sz w:val="28"/>
          <w:szCs w:val="28"/>
        </w:rPr>
      </w:pPr>
    </w:p>
    <w:p w14:paraId="743169CA" w14:textId="77777777" w:rsidR="00514898" w:rsidRDefault="00514898" w:rsidP="00514898">
      <w:pPr>
        <w:tabs>
          <w:tab w:val="left" w:pos="7402"/>
        </w:tabs>
        <w:rPr>
          <w:sz w:val="28"/>
          <w:szCs w:val="28"/>
        </w:rPr>
      </w:pPr>
    </w:p>
    <w:p w14:paraId="26B455AF" w14:textId="77777777" w:rsidR="00514898" w:rsidRDefault="00514898" w:rsidP="00514898">
      <w:pPr>
        <w:tabs>
          <w:tab w:val="left" w:pos="7402"/>
        </w:tabs>
        <w:rPr>
          <w:sz w:val="28"/>
          <w:szCs w:val="28"/>
        </w:rPr>
      </w:pPr>
    </w:p>
    <w:p w14:paraId="6F47D23E" w14:textId="77777777" w:rsidR="00514898" w:rsidRDefault="00514898" w:rsidP="00514898">
      <w:pPr>
        <w:tabs>
          <w:tab w:val="left" w:pos="7402"/>
        </w:tabs>
        <w:rPr>
          <w:sz w:val="28"/>
          <w:szCs w:val="28"/>
        </w:rPr>
      </w:pPr>
    </w:p>
    <w:p w14:paraId="31599327" w14:textId="77777777" w:rsidR="00514898" w:rsidRDefault="00514898" w:rsidP="00514898">
      <w:pPr>
        <w:tabs>
          <w:tab w:val="left" w:pos="7402"/>
        </w:tabs>
        <w:rPr>
          <w:sz w:val="28"/>
          <w:szCs w:val="28"/>
        </w:rPr>
      </w:pPr>
    </w:p>
    <w:p w14:paraId="546F181B" w14:textId="77777777" w:rsidR="00514898" w:rsidRDefault="00514898" w:rsidP="00514898">
      <w:pPr>
        <w:tabs>
          <w:tab w:val="left" w:pos="7402"/>
        </w:tabs>
        <w:rPr>
          <w:sz w:val="28"/>
          <w:szCs w:val="28"/>
        </w:rPr>
      </w:pPr>
    </w:p>
    <w:p w14:paraId="44FCB4F3" w14:textId="77777777" w:rsidR="00514898" w:rsidRDefault="00514898" w:rsidP="00514898">
      <w:pPr>
        <w:tabs>
          <w:tab w:val="left" w:pos="7402"/>
        </w:tabs>
        <w:rPr>
          <w:sz w:val="28"/>
          <w:szCs w:val="28"/>
        </w:rPr>
      </w:pPr>
    </w:p>
    <w:p w14:paraId="2DB6B2C2" w14:textId="77777777" w:rsidR="00514898" w:rsidRDefault="00514898" w:rsidP="00514898">
      <w:pPr>
        <w:tabs>
          <w:tab w:val="left" w:pos="7402"/>
        </w:tabs>
        <w:rPr>
          <w:sz w:val="28"/>
          <w:szCs w:val="28"/>
        </w:rPr>
      </w:pPr>
    </w:p>
    <w:p w14:paraId="54F48634" w14:textId="77777777" w:rsidR="00514898" w:rsidRDefault="00514898" w:rsidP="00514898">
      <w:pPr>
        <w:tabs>
          <w:tab w:val="left" w:pos="7402"/>
        </w:tabs>
        <w:rPr>
          <w:sz w:val="28"/>
          <w:szCs w:val="28"/>
        </w:rPr>
      </w:pPr>
    </w:p>
    <w:p w14:paraId="43CD6EE7" w14:textId="77777777" w:rsidR="00514898" w:rsidRDefault="00514898" w:rsidP="00514898">
      <w:pPr>
        <w:tabs>
          <w:tab w:val="left" w:pos="7402"/>
        </w:tabs>
        <w:rPr>
          <w:sz w:val="28"/>
          <w:szCs w:val="28"/>
        </w:rPr>
      </w:pPr>
    </w:p>
    <w:p w14:paraId="3B2470FB" w14:textId="77777777" w:rsidR="00514898" w:rsidRDefault="00514898" w:rsidP="00514898">
      <w:pPr>
        <w:tabs>
          <w:tab w:val="left" w:pos="7402"/>
        </w:tabs>
        <w:rPr>
          <w:sz w:val="28"/>
          <w:szCs w:val="28"/>
        </w:rPr>
      </w:pPr>
    </w:p>
    <w:p w14:paraId="000F1797" w14:textId="77777777" w:rsidR="00514898" w:rsidRDefault="00514898" w:rsidP="00514898">
      <w:pPr>
        <w:tabs>
          <w:tab w:val="left" w:pos="7402"/>
        </w:tabs>
        <w:rPr>
          <w:sz w:val="28"/>
          <w:szCs w:val="28"/>
        </w:rPr>
      </w:pPr>
    </w:p>
    <w:p w14:paraId="5E08BD7E" w14:textId="77777777" w:rsidR="00514898" w:rsidRDefault="00514898" w:rsidP="00514898">
      <w:pPr>
        <w:tabs>
          <w:tab w:val="left" w:pos="7402"/>
        </w:tabs>
        <w:rPr>
          <w:sz w:val="28"/>
          <w:szCs w:val="28"/>
        </w:rPr>
      </w:pPr>
    </w:p>
    <w:p w14:paraId="105A691D" w14:textId="77777777" w:rsidR="00514898" w:rsidRDefault="00514898" w:rsidP="00514898">
      <w:pPr>
        <w:tabs>
          <w:tab w:val="left" w:pos="7402"/>
        </w:tabs>
        <w:rPr>
          <w:sz w:val="28"/>
          <w:szCs w:val="28"/>
        </w:rPr>
      </w:pPr>
    </w:p>
    <w:p w14:paraId="3BE4EF02" w14:textId="77777777" w:rsidR="00514898" w:rsidRDefault="00514898" w:rsidP="00514898">
      <w:pPr>
        <w:tabs>
          <w:tab w:val="left" w:pos="7402"/>
        </w:tabs>
        <w:rPr>
          <w:sz w:val="28"/>
          <w:szCs w:val="28"/>
        </w:rPr>
      </w:pPr>
    </w:p>
    <w:p w14:paraId="58B1FCC9" w14:textId="77777777" w:rsidR="00514898" w:rsidRDefault="00514898" w:rsidP="00514898">
      <w:pPr>
        <w:tabs>
          <w:tab w:val="left" w:pos="7402"/>
        </w:tabs>
        <w:rPr>
          <w:sz w:val="28"/>
          <w:szCs w:val="28"/>
        </w:rPr>
      </w:pPr>
    </w:p>
    <w:p w14:paraId="6CD45605" w14:textId="77777777" w:rsidR="00514898" w:rsidRDefault="00514898" w:rsidP="00514898">
      <w:pPr>
        <w:tabs>
          <w:tab w:val="left" w:pos="7402"/>
        </w:tabs>
        <w:rPr>
          <w:sz w:val="28"/>
          <w:szCs w:val="28"/>
        </w:rPr>
      </w:pPr>
    </w:p>
    <w:p w14:paraId="3538FD29" w14:textId="572667D8" w:rsidR="006507BE" w:rsidRPr="00957B93" w:rsidRDefault="00957B93" w:rsidP="00DF31A3">
      <w:pPr>
        <w:pStyle w:val="Heading1"/>
        <w:jc w:val="center"/>
        <w:rPr>
          <w:b w:val="0"/>
          <w:i/>
        </w:rPr>
      </w:pPr>
      <w:bookmarkStart w:id="17" w:name="_Toc405319131"/>
      <w:r w:rsidRPr="00957B93">
        <w:rPr>
          <w:b w:val="0"/>
          <w:i/>
        </w:rPr>
        <w:lastRenderedPageBreak/>
        <w:t xml:space="preserve">8.0 </w:t>
      </w:r>
      <w:r w:rsidR="00DF31A3" w:rsidRPr="00957B93">
        <w:rPr>
          <w:b w:val="0"/>
          <w:i/>
        </w:rPr>
        <w:t>Works Cited</w:t>
      </w:r>
      <w:bookmarkEnd w:id="17"/>
    </w:p>
    <w:p w14:paraId="72B36A7A" w14:textId="77777777" w:rsidR="00DF31A3" w:rsidRPr="0054102C" w:rsidRDefault="00DF31A3" w:rsidP="0054102C">
      <w:pPr>
        <w:tabs>
          <w:tab w:val="left" w:pos="7402"/>
        </w:tabs>
        <w:jc w:val="center"/>
        <w:rPr>
          <w:sz w:val="28"/>
          <w:szCs w:val="28"/>
        </w:rPr>
      </w:pPr>
    </w:p>
    <w:p w14:paraId="0D767290" w14:textId="52A14DF1" w:rsidR="0060210C" w:rsidRDefault="006507BE" w:rsidP="006507BE">
      <w:pPr>
        <w:tabs>
          <w:tab w:val="left" w:pos="7402"/>
        </w:tabs>
        <w:spacing w:line="480" w:lineRule="auto"/>
      </w:pPr>
      <w:r>
        <w:t xml:space="preserve">1. Andrews S. </w:t>
      </w:r>
      <w:proofErr w:type="spellStart"/>
      <w:r>
        <w:t>Tanenbaum</w:t>
      </w:r>
      <w:proofErr w:type="spellEnd"/>
      <w:r>
        <w:t>, Computer Networks</w:t>
      </w:r>
      <w:r w:rsidR="008A5F5D">
        <w:t xml:space="preserve"> Age. 4</w:t>
      </w:r>
      <w:r w:rsidR="008A5F5D" w:rsidRPr="008A5F5D">
        <w:rPr>
          <w:vertAlign w:val="superscript"/>
        </w:rPr>
        <w:t>th</w:t>
      </w:r>
      <w:r w:rsidR="008A5F5D">
        <w:t xml:space="preserve"> ed</w:t>
      </w:r>
      <w:r>
        <w:t>. Prentice Hall, 2003.</w:t>
      </w:r>
    </w:p>
    <w:p w14:paraId="1415B683" w14:textId="6F489887" w:rsidR="0060210C" w:rsidRDefault="006507BE" w:rsidP="006507BE">
      <w:pPr>
        <w:tabs>
          <w:tab w:val="left" w:pos="7402"/>
        </w:tabs>
        <w:spacing w:line="480" w:lineRule="auto"/>
      </w:pPr>
      <w:r>
        <w:t xml:space="preserve">2. Hennessy, John, and David Patterson. </w:t>
      </w:r>
      <w:r w:rsidR="0060210C">
        <w:t xml:space="preserve">Computer Architecture </w:t>
      </w:r>
      <w:r>
        <w:t xml:space="preserve">A Quantitative Approach. </w:t>
      </w:r>
      <w:proofErr w:type="gramStart"/>
      <w:r>
        <w:t>5</w:t>
      </w:r>
      <w:r w:rsidRPr="006507BE">
        <w:rPr>
          <w:vertAlign w:val="superscript"/>
        </w:rPr>
        <w:t>th</w:t>
      </w:r>
      <w:r>
        <w:t xml:space="preserve"> ed., Morgan Kaufmann, 2011.</w:t>
      </w:r>
      <w:proofErr w:type="gramEnd"/>
    </w:p>
    <w:p w14:paraId="20077BE9" w14:textId="1F68A050" w:rsidR="0060210C" w:rsidRDefault="006507BE" w:rsidP="006507BE">
      <w:pPr>
        <w:tabs>
          <w:tab w:val="left" w:pos="7402"/>
        </w:tabs>
        <w:spacing w:line="480" w:lineRule="auto"/>
      </w:pPr>
      <w:r>
        <w:t xml:space="preserve">3.  Dally, William J., and Brian </w:t>
      </w:r>
      <w:proofErr w:type="spellStart"/>
      <w:r>
        <w:t>Towles</w:t>
      </w:r>
      <w:proofErr w:type="spellEnd"/>
      <w:r>
        <w:t xml:space="preserve">.  Principles and Practices </w:t>
      </w:r>
      <w:proofErr w:type="gramStart"/>
      <w:r>
        <w:t xml:space="preserve">of </w:t>
      </w:r>
      <w:r w:rsidR="0060210C">
        <w:t xml:space="preserve"> Interconnection</w:t>
      </w:r>
      <w:proofErr w:type="gramEnd"/>
      <w:r w:rsidR="0060210C">
        <w:t xml:space="preserve"> Networks</w:t>
      </w:r>
      <w:r>
        <w:t>. Morgan Kaufmann, IEEE 2004.</w:t>
      </w:r>
    </w:p>
    <w:p w14:paraId="32803DD8" w14:textId="0F02A454" w:rsidR="00B34AFB" w:rsidRDefault="006507BE" w:rsidP="006507BE">
      <w:pPr>
        <w:tabs>
          <w:tab w:val="left" w:pos="7402"/>
        </w:tabs>
        <w:spacing w:line="480" w:lineRule="auto"/>
      </w:pPr>
      <w:r>
        <w:t xml:space="preserve">4. </w:t>
      </w:r>
      <w:proofErr w:type="spellStart"/>
      <w:r>
        <w:t>Arjomand</w:t>
      </w:r>
      <w:proofErr w:type="spellEnd"/>
      <w:r>
        <w:t>, M</w:t>
      </w:r>
      <w:r w:rsidR="00507D32">
        <w:t xml:space="preserve">ohammad, and Hamid </w:t>
      </w:r>
      <w:proofErr w:type="spellStart"/>
      <w:r w:rsidR="00507D32">
        <w:t>Sarbazi</w:t>
      </w:r>
      <w:proofErr w:type="spellEnd"/>
      <w:r w:rsidR="00507D32">
        <w:t>-Azad.</w:t>
      </w:r>
      <w:r>
        <w:t xml:space="preserve"> </w:t>
      </w:r>
      <w:r w:rsidR="00B34AFB">
        <w:t xml:space="preserve">Performance Evaluation of Butterfly on-Chip Network for </w:t>
      </w:r>
      <w:proofErr w:type="spellStart"/>
      <w:r w:rsidR="00B34AFB">
        <w:t>MPSoC’s</w:t>
      </w:r>
      <w:proofErr w:type="spellEnd"/>
      <w:r>
        <w:t>, Inter</w:t>
      </w:r>
      <w:r w:rsidR="00DA64FF">
        <w:t xml:space="preserve">national </w:t>
      </w:r>
      <w:proofErr w:type="spellStart"/>
      <w:r w:rsidR="00DA64FF">
        <w:t>SoC</w:t>
      </w:r>
      <w:proofErr w:type="spellEnd"/>
      <w:r w:rsidR="00DA64FF">
        <w:t xml:space="preserve"> Design Conference (</w:t>
      </w:r>
      <w:r>
        <w:t>2008</w:t>
      </w:r>
      <w:r w:rsidR="00DA64FF">
        <w:t>): 978-1-4244-2599-0</w:t>
      </w:r>
      <w:r>
        <w:t>.</w:t>
      </w:r>
    </w:p>
    <w:p w14:paraId="326F1F7F" w14:textId="26766AD7" w:rsidR="004B62CA" w:rsidRDefault="00DA64FF" w:rsidP="006507BE">
      <w:pPr>
        <w:tabs>
          <w:tab w:val="left" w:pos="7402"/>
        </w:tabs>
        <w:spacing w:line="480" w:lineRule="auto"/>
      </w:pPr>
      <w:r>
        <w:t xml:space="preserve">5. </w:t>
      </w:r>
      <w:r w:rsidR="00A55426">
        <w:t xml:space="preserve"> </w:t>
      </w:r>
      <w:r w:rsidR="00507D32">
        <w:t xml:space="preserve">Yao, Qing, Du XU, Hong Wang, </w:t>
      </w:r>
      <w:proofErr w:type="spellStart"/>
      <w:r w:rsidR="00507D32">
        <w:t>Guo</w:t>
      </w:r>
      <w:proofErr w:type="spellEnd"/>
      <w:r w:rsidR="00507D32">
        <w:t xml:space="preserve"> </w:t>
      </w:r>
      <w:proofErr w:type="spellStart"/>
      <w:r w:rsidR="00507D32">
        <w:t>Jian</w:t>
      </w:r>
      <w:proofErr w:type="spellEnd"/>
      <w:r w:rsidR="00507D32">
        <w:t>, Lei Song. The Effect of D</w:t>
      </w:r>
      <w:r w:rsidR="00A55426">
        <w:t>imension on Performance and Complexity Comparison of Torus Interconnection Networks</w:t>
      </w:r>
      <w:r w:rsidR="008A5F5D">
        <w:t xml:space="preserve">, </w:t>
      </w:r>
      <w:proofErr w:type="spellStart"/>
      <w:r w:rsidR="008A5F5D">
        <w:t>Sanya</w:t>
      </w:r>
      <w:proofErr w:type="spellEnd"/>
      <w:r w:rsidR="008A5F5D">
        <w:t xml:space="preserve"> (2008):</w:t>
      </w:r>
      <w:r w:rsidR="00507D32">
        <w:t xml:space="preserve"> 978-1-4244-1686-8</w:t>
      </w:r>
    </w:p>
    <w:p w14:paraId="0A648908" w14:textId="1F9658D0" w:rsidR="006507BE" w:rsidRDefault="008A5F5D" w:rsidP="006507BE">
      <w:pPr>
        <w:tabs>
          <w:tab w:val="left" w:pos="7402"/>
        </w:tabs>
        <w:spacing w:line="480" w:lineRule="auto"/>
      </w:pPr>
      <w:r>
        <w:t>6.</w:t>
      </w:r>
      <w:r w:rsidR="00507D32">
        <w:t xml:space="preserve"> </w:t>
      </w:r>
      <w:r w:rsidR="006507BE">
        <w:t>Peterson, Larry, a</w:t>
      </w:r>
      <w:r w:rsidR="00507D32">
        <w:t>n</w:t>
      </w:r>
      <w:r w:rsidR="006507BE">
        <w:t>d Bruce C. Davie.</w:t>
      </w:r>
      <w:r w:rsidR="00507D32">
        <w:t xml:space="preserve"> Computer</w:t>
      </w:r>
      <w:r>
        <w:t xml:space="preserve"> Networks A Systems Approach Age </w:t>
      </w:r>
      <w:r w:rsidR="00507D32">
        <w:t xml:space="preserve">3rd Ed., Morgan </w:t>
      </w:r>
      <w:proofErr w:type="spellStart"/>
      <w:r w:rsidR="00507D32">
        <w:t>Laufmann</w:t>
      </w:r>
      <w:proofErr w:type="spellEnd"/>
      <w:r w:rsidR="00507D32">
        <w:t>, 2003.</w:t>
      </w:r>
    </w:p>
    <w:p w14:paraId="58F78143" w14:textId="556D12D4" w:rsidR="00507D32" w:rsidRDefault="008A5F5D" w:rsidP="006507BE">
      <w:pPr>
        <w:tabs>
          <w:tab w:val="left" w:pos="7402"/>
        </w:tabs>
        <w:spacing w:line="480" w:lineRule="auto"/>
      </w:pPr>
      <w:r>
        <w:t>7.</w:t>
      </w:r>
      <w:r w:rsidR="00507D32">
        <w:t xml:space="preserve"> Ross, Kurose. </w:t>
      </w:r>
      <w:proofErr w:type="gramStart"/>
      <w:r w:rsidR="00507D32">
        <w:t>Computer Networking A Top-Down Approach Age.</w:t>
      </w:r>
      <w:proofErr w:type="gramEnd"/>
      <w:r w:rsidR="00507D32">
        <w:t xml:space="preserve"> 6</w:t>
      </w:r>
      <w:r w:rsidR="00507D32" w:rsidRPr="00507D32">
        <w:rPr>
          <w:vertAlign w:val="superscript"/>
        </w:rPr>
        <w:t>th</w:t>
      </w:r>
      <w:r w:rsidR="00507D32">
        <w:t xml:space="preserve"> </w:t>
      </w:r>
      <w:proofErr w:type="gramStart"/>
      <w:r w:rsidR="00507D32">
        <w:t>ed</w:t>
      </w:r>
      <w:proofErr w:type="gramEnd"/>
      <w:r w:rsidR="00507D32">
        <w:t>.</w:t>
      </w:r>
      <w:r>
        <w:t xml:space="preserve">  </w:t>
      </w:r>
      <w:proofErr w:type="gramStart"/>
      <w:r>
        <w:t>Pearson, 2013.</w:t>
      </w:r>
      <w:proofErr w:type="gramEnd"/>
    </w:p>
    <w:p w14:paraId="11380A9E" w14:textId="74CDE16B" w:rsidR="008A5F5D" w:rsidRDefault="008A5F5D" w:rsidP="006507BE">
      <w:pPr>
        <w:tabs>
          <w:tab w:val="left" w:pos="7402"/>
        </w:tabs>
        <w:spacing w:line="480" w:lineRule="auto"/>
      </w:pPr>
      <w:r>
        <w:t xml:space="preserve">8. </w:t>
      </w:r>
      <w:proofErr w:type="spellStart"/>
      <w:r>
        <w:t>Mohanty</w:t>
      </w:r>
      <w:proofErr w:type="spellEnd"/>
      <w:r>
        <w:t xml:space="preserve">, Ram Prasad, Ashok Kumar </w:t>
      </w:r>
      <w:proofErr w:type="spellStart"/>
      <w:r>
        <w:t>Turuk</w:t>
      </w:r>
      <w:proofErr w:type="spellEnd"/>
      <w:r>
        <w:t xml:space="preserve">, </w:t>
      </w:r>
      <w:proofErr w:type="spellStart"/>
      <w:r>
        <w:t>Bibhudatta</w:t>
      </w:r>
      <w:proofErr w:type="spellEnd"/>
      <w:r>
        <w:t xml:space="preserve"> </w:t>
      </w:r>
      <w:proofErr w:type="spellStart"/>
      <w:r>
        <w:t>Sahoo</w:t>
      </w:r>
      <w:proofErr w:type="spellEnd"/>
      <w:r>
        <w:t xml:space="preserve">. </w:t>
      </w:r>
      <w:proofErr w:type="spellStart"/>
      <w:proofErr w:type="gramStart"/>
      <w:r>
        <w:t>Performace</w:t>
      </w:r>
      <w:proofErr w:type="spellEnd"/>
      <w:r>
        <w:t xml:space="preserve"> Evaluation of Multi-Core Processors with Varied Interconnect Networks.</w:t>
      </w:r>
      <w:proofErr w:type="gramEnd"/>
      <w:r>
        <w:t xml:space="preserve"> IEEE Computer </w:t>
      </w:r>
      <w:proofErr w:type="gramStart"/>
      <w:r>
        <w:t>Society(</w:t>
      </w:r>
      <w:proofErr w:type="gramEnd"/>
      <w:r>
        <w:t>2013): 978-0-7695-5127-2</w:t>
      </w:r>
    </w:p>
    <w:p w14:paraId="16A32D8D" w14:textId="22941FF5" w:rsidR="0028085A" w:rsidRDefault="008A5F5D" w:rsidP="008A5F5D">
      <w:pPr>
        <w:tabs>
          <w:tab w:val="left" w:pos="7402"/>
        </w:tabs>
        <w:spacing w:line="480" w:lineRule="auto"/>
      </w:pPr>
      <w:r>
        <w:t xml:space="preserve">9. </w:t>
      </w:r>
      <w:proofErr w:type="spellStart"/>
      <w:r>
        <w:t>Litz</w:t>
      </w:r>
      <w:proofErr w:type="spellEnd"/>
      <w:r>
        <w:t xml:space="preserve">, </w:t>
      </w:r>
      <w:proofErr w:type="spellStart"/>
      <w:r>
        <w:t>Heiner</w:t>
      </w:r>
      <w:proofErr w:type="spellEnd"/>
      <w:r>
        <w:t xml:space="preserve">, Maximilian </w:t>
      </w:r>
      <w:proofErr w:type="spellStart"/>
      <w:r>
        <w:t>Thuermer</w:t>
      </w:r>
      <w:proofErr w:type="spellEnd"/>
      <w:r>
        <w:t xml:space="preserve">, Ulrich </w:t>
      </w:r>
      <w:proofErr w:type="spellStart"/>
      <w:r>
        <w:t>Bruening</w:t>
      </w:r>
      <w:proofErr w:type="spellEnd"/>
      <w:r>
        <w:t xml:space="preserve">. </w:t>
      </w:r>
      <w:proofErr w:type="spellStart"/>
      <w:r>
        <w:t>TCLuster</w:t>
      </w:r>
      <w:proofErr w:type="spellEnd"/>
      <w:r>
        <w:t>: A cluster Architecture Utilizing the Processor Host Interface as a Network Interconnect. IEEE International Conference on Cluster Computing (2010): 978-0-7695-4220-1.</w:t>
      </w:r>
    </w:p>
    <w:p w14:paraId="4CDC16DE" w14:textId="776AA6FA" w:rsidR="00E04BB2" w:rsidRPr="00957B93" w:rsidRDefault="00957B93" w:rsidP="00C17C35">
      <w:pPr>
        <w:pStyle w:val="Heading1"/>
        <w:jc w:val="center"/>
        <w:rPr>
          <w:b w:val="0"/>
          <w:i/>
        </w:rPr>
      </w:pPr>
      <w:bookmarkStart w:id="18" w:name="_Toc405319132"/>
      <w:r w:rsidRPr="00957B93">
        <w:rPr>
          <w:b w:val="0"/>
          <w:i/>
        </w:rPr>
        <w:lastRenderedPageBreak/>
        <w:t xml:space="preserve">9.0 </w:t>
      </w:r>
      <w:r w:rsidR="0060210C" w:rsidRPr="00957B93">
        <w:rPr>
          <w:b w:val="0"/>
          <w:i/>
        </w:rPr>
        <w:t xml:space="preserve">Appendix </w:t>
      </w:r>
      <w:r w:rsidR="00C17C35" w:rsidRPr="00957B93">
        <w:rPr>
          <w:b w:val="0"/>
          <w:i/>
        </w:rPr>
        <w:t>A</w:t>
      </w:r>
      <w:bookmarkEnd w:id="18"/>
    </w:p>
    <w:p w14:paraId="4CC85C5F" w14:textId="77777777" w:rsidR="00E04BB2" w:rsidRPr="00E04BB2" w:rsidRDefault="00E04BB2" w:rsidP="00E04BB2"/>
    <w:p w14:paraId="14D53CC3" w14:textId="6F41E3F9" w:rsidR="00E04BB2" w:rsidRDefault="00E04BB2" w:rsidP="00C17C35">
      <w:pPr>
        <w:pStyle w:val="Heading1"/>
        <w:jc w:val="center"/>
      </w:pPr>
      <w:bookmarkStart w:id="19" w:name="_Toc405235882"/>
      <w:bookmarkStart w:id="20" w:name="_Toc405316749"/>
      <w:bookmarkStart w:id="21" w:name="_Toc405316889"/>
      <w:bookmarkStart w:id="22" w:name="_Toc405319133"/>
      <w:r>
        <w:rPr>
          <w:noProof/>
        </w:rPr>
        <w:drawing>
          <wp:anchor distT="0" distB="0" distL="114300" distR="114300" simplePos="0" relativeHeight="251631616" behindDoc="1" locked="0" layoutInCell="1" allowOverlap="1" wp14:anchorId="21C208DD" wp14:editId="0103916E">
            <wp:simplePos x="0" y="0"/>
            <wp:positionH relativeFrom="column">
              <wp:posOffset>0</wp:posOffset>
            </wp:positionH>
            <wp:positionV relativeFrom="paragraph">
              <wp:posOffset>30480</wp:posOffset>
            </wp:positionV>
            <wp:extent cx="5476240" cy="3010535"/>
            <wp:effectExtent l="0" t="0" r="10160" b="12065"/>
            <wp:wrapNone/>
            <wp:docPr id="73" name="Picture 73" descr="HD:Users:alejflor:Desktop:Screen Shot 2014-11-30 at 8.4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D:Users:alejflor:Desktop:Screen Shot 2014-11-30 at 8.42.21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6240" cy="3010535"/>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bookmarkEnd w:id="19"/>
      <w:bookmarkEnd w:id="20"/>
      <w:bookmarkEnd w:id="21"/>
      <w:bookmarkEnd w:id="22"/>
    </w:p>
    <w:p w14:paraId="5388CA13" w14:textId="77777777" w:rsidR="00E04BB2" w:rsidRDefault="00E04BB2" w:rsidP="00C17C35">
      <w:pPr>
        <w:pStyle w:val="Heading1"/>
        <w:jc w:val="center"/>
      </w:pPr>
    </w:p>
    <w:p w14:paraId="41BD0E73" w14:textId="77777777" w:rsidR="00E04BB2" w:rsidRDefault="00E04BB2" w:rsidP="00C17C35">
      <w:pPr>
        <w:pStyle w:val="Heading1"/>
        <w:jc w:val="center"/>
      </w:pPr>
    </w:p>
    <w:p w14:paraId="0CE01990" w14:textId="77777777" w:rsidR="00E04BB2" w:rsidRDefault="00E04BB2" w:rsidP="00C17C35">
      <w:pPr>
        <w:pStyle w:val="Heading1"/>
        <w:jc w:val="center"/>
      </w:pPr>
    </w:p>
    <w:p w14:paraId="7EC54151" w14:textId="2119A0FE" w:rsidR="0060210C" w:rsidRDefault="0060210C" w:rsidP="00E04BB2">
      <w:pPr>
        <w:pStyle w:val="Heading1"/>
      </w:pPr>
    </w:p>
    <w:p w14:paraId="15EF4FB0" w14:textId="77777777" w:rsidR="00E04BB2" w:rsidRPr="00E04BB2" w:rsidRDefault="00E04BB2" w:rsidP="00E04BB2"/>
    <w:p w14:paraId="3D8C7ED4" w14:textId="77777777" w:rsidR="00E04BB2" w:rsidRDefault="00E04BB2" w:rsidP="00E04BB2"/>
    <w:p w14:paraId="51EA6E72" w14:textId="193565D6" w:rsidR="00E04BB2" w:rsidRDefault="00E04BB2" w:rsidP="00E04BB2">
      <w:pPr>
        <w:jc w:val="center"/>
      </w:pPr>
      <w:r>
        <w:t>Butterfly Network</w:t>
      </w:r>
      <w:r>
        <w:br/>
        <w:t xml:space="preserve">Interconnection Networks Textbook </w:t>
      </w:r>
    </w:p>
    <w:p w14:paraId="5CED5DD4" w14:textId="3EDFFA5E" w:rsidR="00E04BB2" w:rsidRDefault="00E04BB2" w:rsidP="00E04BB2">
      <w:pPr>
        <w:jc w:val="center"/>
      </w:pPr>
    </w:p>
    <w:p w14:paraId="54E1EA60" w14:textId="3194BCD2" w:rsidR="00E04BB2" w:rsidRDefault="00E04BB2" w:rsidP="00E04BB2">
      <w:pPr>
        <w:jc w:val="center"/>
      </w:pPr>
      <w:r>
        <w:rPr>
          <w:noProof/>
        </w:rPr>
        <w:drawing>
          <wp:anchor distT="0" distB="0" distL="114300" distR="114300" simplePos="0" relativeHeight="251654144" behindDoc="1" locked="0" layoutInCell="1" allowOverlap="1" wp14:anchorId="6C869DA2" wp14:editId="00EED0C1">
            <wp:simplePos x="0" y="0"/>
            <wp:positionH relativeFrom="column">
              <wp:posOffset>228600</wp:posOffset>
            </wp:positionH>
            <wp:positionV relativeFrom="paragraph">
              <wp:posOffset>144780</wp:posOffset>
            </wp:positionV>
            <wp:extent cx="5476240" cy="3318510"/>
            <wp:effectExtent l="0" t="0" r="10160" b="8890"/>
            <wp:wrapNone/>
            <wp:docPr id="74" name="Picture 74" descr="HD:Users:alejflor:Desktop:Screen Shot 2014-11-30 at 8.44.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D:Users:alejflor:Desktop:Screen Shot 2014-11-30 at 8.44.37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6240" cy="331851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79E93C03" w14:textId="77777777" w:rsidR="00E04BB2" w:rsidRDefault="00E04BB2" w:rsidP="00E04BB2">
      <w:pPr>
        <w:jc w:val="center"/>
      </w:pPr>
    </w:p>
    <w:p w14:paraId="03B048D0" w14:textId="77777777" w:rsidR="00E04BB2" w:rsidRDefault="00E04BB2" w:rsidP="00E04BB2">
      <w:pPr>
        <w:jc w:val="center"/>
      </w:pPr>
    </w:p>
    <w:p w14:paraId="1CE601A5" w14:textId="77777777" w:rsidR="00E04BB2" w:rsidRDefault="00E04BB2" w:rsidP="00E04BB2">
      <w:pPr>
        <w:jc w:val="center"/>
      </w:pPr>
    </w:p>
    <w:p w14:paraId="3ED9E59E" w14:textId="1CC38DF0" w:rsidR="00E04BB2" w:rsidRDefault="00E04BB2" w:rsidP="00E04BB2">
      <w:pPr>
        <w:jc w:val="center"/>
      </w:pPr>
    </w:p>
    <w:p w14:paraId="484AAD99" w14:textId="77777777" w:rsidR="00E04BB2" w:rsidRDefault="00E04BB2" w:rsidP="00E04BB2">
      <w:pPr>
        <w:jc w:val="center"/>
      </w:pPr>
    </w:p>
    <w:p w14:paraId="73F2A032" w14:textId="77777777" w:rsidR="00E04BB2" w:rsidRDefault="00E04BB2" w:rsidP="00E04BB2">
      <w:pPr>
        <w:jc w:val="center"/>
      </w:pPr>
    </w:p>
    <w:p w14:paraId="3DF8814B" w14:textId="77777777" w:rsidR="00E04BB2" w:rsidRDefault="00E04BB2" w:rsidP="00E04BB2">
      <w:pPr>
        <w:jc w:val="center"/>
      </w:pPr>
    </w:p>
    <w:p w14:paraId="01850014" w14:textId="77777777" w:rsidR="00E04BB2" w:rsidRDefault="00E04BB2" w:rsidP="00E04BB2">
      <w:pPr>
        <w:jc w:val="center"/>
      </w:pPr>
    </w:p>
    <w:p w14:paraId="4E9593F7" w14:textId="77777777" w:rsidR="00E04BB2" w:rsidRDefault="00E04BB2" w:rsidP="00E04BB2">
      <w:pPr>
        <w:jc w:val="center"/>
      </w:pPr>
    </w:p>
    <w:p w14:paraId="5B5A4E29" w14:textId="77777777" w:rsidR="00E04BB2" w:rsidRDefault="00E04BB2" w:rsidP="00E04BB2">
      <w:pPr>
        <w:jc w:val="center"/>
      </w:pPr>
    </w:p>
    <w:p w14:paraId="0AA11B11" w14:textId="77777777" w:rsidR="00E04BB2" w:rsidRDefault="00E04BB2" w:rsidP="00E04BB2">
      <w:pPr>
        <w:jc w:val="center"/>
      </w:pPr>
    </w:p>
    <w:p w14:paraId="5A771F83" w14:textId="77777777" w:rsidR="00E04BB2" w:rsidRDefault="00E04BB2" w:rsidP="00E04BB2">
      <w:pPr>
        <w:jc w:val="center"/>
      </w:pPr>
    </w:p>
    <w:p w14:paraId="2700BC68" w14:textId="77777777" w:rsidR="00E04BB2" w:rsidRDefault="00E04BB2" w:rsidP="00E04BB2">
      <w:pPr>
        <w:jc w:val="center"/>
      </w:pPr>
    </w:p>
    <w:p w14:paraId="6248B71F" w14:textId="77777777" w:rsidR="00E04BB2" w:rsidRDefault="00E04BB2" w:rsidP="00E04BB2">
      <w:pPr>
        <w:jc w:val="center"/>
      </w:pPr>
    </w:p>
    <w:p w14:paraId="1AA61C32" w14:textId="77777777" w:rsidR="00E04BB2" w:rsidRDefault="00E04BB2" w:rsidP="00E04BB2">
      <w:pPr>
        <w:jc w:val="center"/>
      </w:pPr>
    </w:p>
    <w:p w14:paraId="18D0BF4C" w14:textId="77777777" w:rsidR="00E04BB2" w:rsidRDefault="00E04BB2" w:rsidP="00E04BB2">
      <w:pPr>
        <w:jc w:val="center"/>
      </w:pPr>
    </w:p>
    <w:p w14:paraId="6660ACF8" w14:textId="77777777" w:rsidR="00E04BB2" w:rsidRDefault="00E04BB2" w:rsidP="00E04BB2">
      <w:pPr>
        <w:jc w:val="center"/>
      </w:pPr>
    </w:p>
    <w:p w14:paraId="25D89EA8" w14:textId="77777777" w:rsidR="00E04BB2" w:rsidRPr="00E04BB2" w:rsidRDefault="00E04BB2" w:rsidP="00E04BB2">
      <w:pPr>
        <w:jc w:val="center"/>
      </w:pPr>
    </w:p>
    <w:p w14:paraId="7067BADB" w14:textId="30679BC7" w:rsidR="0060210C" w:rsidRDefault="0060210C" w:rsidP="0060210C">
      <w:pPr>
        <w:tabs>
          <w:tab w:val="left" w:pos="7402"/>
        </w:tabs>
      </w:pPr>
    </w:p>
    <w:p w14:paraId="76B44D1A" w14:textId="0402D88A" w:rsidR="002D3B19" w:rsidRDefault="0060210C" w:rsidP="00E04BB2">
      <w:pPr>
        <w:tabs>
          <w:tab w:val="left" w:pos="7402"/>
        </w:tabs>
        <w:jc w:val="center"/>
      </w:pPr>
      <w:r>
        <w:t>Torus Network</w:t>
      </w:r>
    </w:p>
    <w:p w14:paraId="2E49A363" w14:textId="7C39EA64" w:rsidR="0077675C" w:rsidRDefault="00E04BB2" w:rsidP="00E04BB2">
      <w:pPr>
        <w:tabs>
          <w:tab w:val="left" w:pos="7402"/>
        </w:tabs>
        <w:jc w:val="center"/>
      </w:pPr>
      <w:r>
        <w:t>Interconnection Networks Textbook</w:t>
      </w:r>
    </w:p>
    <w:sectPr w:rsidR="0077675C" w:rsidSect="00161002">
      <w:footerReference w:type="even" r:id="rId26"/>
      <w:footerReference w:type="default" r:id="rId27"/>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FC51AB9" w14:textId="77777777" w:rsidR="0022625E" w:rsidRDefault="0022625E" w:rsidP="004D7201">
      <w:r>
        <w:separator/>
      </w:r>
    </w:p>
  </w:endnote>
  <w:endnote w:type="continuationSeparator" w:id="0">
    <w:p w14:paraId="1B8B83C8" w14:textId="77777777" w:rsidR="0022625E" w:rsidRDefault="0022625E" w:rsidP="004D72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130D8" w14:textId="77777777" w:rsidR="00B93524" w:rsidRDefault="00B93524" w:rsidP="0060072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7FF8515" w14:textId="77777777" w:rsidR="00B93524" w:rsidRDefault="00B93524" w:rsidP="00F66574">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A54B0" w14:textId="77777777" w:rsidR="006F168A" w:rsidRPr="006F168A" w:rsidRDefault="006F168A" w:rsidP="006F168A">
    <w:pPr>
      <w:pStyle w:val="Footer"/>
      <w:ind w:right="360"/>
      <w:rPr>
        <w:i/>
        <w:sz w:val="20"/>
        <w:szCs w:val="20"/>
      </w:rPr>
    </w:pPr>
    <w:r w:rsidRPr="006F168A">
      <w:rPr>
        <w:i/>
        <w:sz w:val="20"/>
        <w:szCs w:val="20"/>
      </w:rPr>
      <w:t xml:space="preserve">Interconnection Networks </w:t>
    </w:r>
    <w:r w:rsidRPr="006F168A">
      <w:rPr>
        <w:i/>
        <w:sz w:val="20"/>
        <w:szCs w:val="20"/>
      </w:rPr>
      <w:ptab w:relativeTo="margin" w:alignment="center" w:leader="none"/>
    </w:r>
    <w:r w:rsidRPr="006F168A">
      <w:rPr>
        <w:i/>
        <w:sz w:val="20"/>
        <w:szCs w:val="20"/>
      </w:rPr>
      <w:t xml:space="preserve">Page </w:t>
    </w:r>
    <w:r w:rsidRPr="006F168A">
      <w:rPr>
        <w:i/>
        <w:sz w:val="20"/>
        <w:szCs w:val="20"/>
      </w:rPr>
      <w:fldChar w:fldCharType="begin"/>
    </w:r>
    <w:r w:rsidRPr="006F168A">
      <w:rPr>
        <w:i/>
        <w:sz w:val="20"/>
        <w:szCs w:val="20"/>
      </w:rPr>
      <w:instrText xml:space="preserve"> PAGE   \* MERGEFORMAT </w:instrText>
    </w:r>
    <w:r w:rsidRPr="006F168A">
      <w:rPr>
        <w:i/>
        <w:sz w:val="20"/>
        <w:szCs w:val="20"/>
      </w:rPr>
      <w:fldChar w:fldCharType="separate"/>
    </w:r>
    <w:r w:rsidR="0079571F">
      <w:rPr>
        <w:i/>
        <w:noProof/>
        <w:sz w:val="20"/>
        <w:szCs w:val="20"/>
      </w:rPr>
      <w:t>2</w:t>
    </w:r>
    <w:r w:rsidRPr="006F168A">
      <w:rPr>
        <w:i/>
        <w:noProof/>
        <w:sz w:val="20"/>
        <w:szCs w:val="20"/>
      </w:rPr>
      <w:fldChar w:fldCharType="end"/>
    </w:r>
    <w:r w:rsidRPr="006F168A">
      <w:rPr>
        <w:i/>
        <w:noProof/>
        <w:sz w:val="20"/>
        <w:szCs w:val="20"/>
      </w:rPr>
      <w:t xml:space="preserve"> or 20</w:t>
    </w:r>
    <w:r w:rsidRPr="006F168A">
      <w:rPr>
        <w:i/>
        <w:sz w:val="20"/>
        <w:szCs w:val="20"/>
      </w:rPr>
      <w:ptab w:relativeTo="margin" w:alignment="right" w:leader="none"/>
    </w:r>
    <w:r w:rsidRPr="006F168A">
      <w:rPr>
        <w:i/>
        <w:sz w:val="20"/>
        <w:szCs w:val="20"/>
      </w:rPr>
      <w:t>Final Report</w:t>
    </w:r>
  </w:p>
  <w:p w14:paraId="765AC53B" w14:textId="1073D4E0" w:rsidR="00B93524" w:rsidRPr="006F168A" w:rsidRDefault="00B93524" w:rsidP="0001459B">
    <w:pPr>
      <w:pStyle w:val="Footer"/>
      <w:ind w:right="360"/>
      <w:rPr>
        <w:i/>
        <w:sz w:val="20"/>
        <w:szCs w:val="20"/>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7C0B649" w14:textId="77777777" w:rsidR="0022625E" w:rsidRDefault="0022625E" w:rsidP="004D7201">
      <w:r>
        <w:separator/>
      </w:r>
    </w:p>
  </w:footnote>
  <w:footnote w:type="continuationSeparator" w:id="0">
    <w:p w14:paraId="1A9CD157" w14:textId="77777777" w:rsidR="0022625E" w:rsidRDefault="0022625E" w:rsidP="004D7201">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39111B1"/>
    <w:multiLevelType w:val="multilevel"/>
    <w:tmpl w:val="C966C85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nsid w:val="05664CFF"/>
    <w:multiLevelType w:val="hybridMultilevel"/>
    <w:tmpl w:val="A20C3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A179A5"/>
    <w:multiLevelType w:val="hybridMultilevel"/>
    <w:tmpl w:val="01B847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A80BCA"/>
    <w:multiLevelType w:val="multilevel"/>
    <w:tmpl w:val="126E499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623B"/>
    <w:rsid w:val="0000069C"/>
    <w:rsid w:val="0001459B"/>
    <w:rsid w:val="000548D5"/>
    <w:rsid w:val="000650A1"/>
    <w:rsid w:val="000C185F"/>
    <w:rsid w:val="000C3773"/>
    <w:rsid w:val="000E7357"/>
    <w:rsid w:val="00105417"/>
    <w:rsid w:val="00123CF0"/>
    <w:rsid w:val="0013709B"/>
    <w:rsid w:val="00161002"/>
    <w:rsid w:val="00172863"/>
    <w:rsid w:val="001735C8"/>
    <w:rsid w:val="00181703"/>
    <w:rsid w:val="0018442F"/>
    <w:rsid w:val="00195F9F"/>
    <w:rsid w:val="001D3A29"/>
    <w:rsid w:val="001E3D5E"/>
    <w:rsid w:val="001E7ABF"/>
    <w:rsid w:val="001F1E65"/>
    <w:rsid w:val="001F480B"/>
    <w:rsid w:val="001F614E"/>
    <w:rsid w:val="002069DA"/>
    <w:rsid w:val="0022625E"/>
    <w:rsid w:val="002476E5"/>
    <w:rsid w:val="0028085A"/>
    <w:rsid w:val="00281E80"/>
    <w:rsid w:val="00294467"/>
    <w:rsid w:val="00294F4C"/>
    <w:rsid w:val="002B0C48"/>
    <w:rsid w:val="002C15E8"/>
    <w:rsid w:val="002D3B19"/>
    <w:rsid w:val="002D44ED"/>
    <w:rsid w:val="002D750A"/>
    <w:rsid w:val="002F3EC8"/>
    <w:rsid w:val="002F40E7"/>
    <w:rsid w:val="0030212D"/>
    <w:rsid w:val="0030671E"/>
    <w:rsid w:val="0031127C"/>
    <w:rsid w:val="00311D76"/>
    <w:rsid w:val="00317979"/>
    <w:rsid w:val="00325263"/>
    <w:rsid w:val="00332705"/>
    <w:rsid w:val="003439BF"/>
    <w:rsid w:val="00346267"/>
    <w:rsid w:val="003D1291"/>
    <w:rsid w:val="00400478"/>
    <w:rsid w:val="00443664"/>
    <w:rsid w:val="00445818"/>
    <w:rsid w:val="00462605"/>
    <w:rsid w:val="004B62CA"/>
    <w:rsid w:val="004D7201"/>
    <w:rsid w:val="00507D32"/>
    <w:rsid w:val="0051483A"/>
    <w:rsid w:val="00514898"/>
    <w:rsid w:val="00524B43"/>
    <w:rsid w:val="005377B6"/>
    <w:rsid w:val="0054102C"/>
    <w:rsid w:val="005567C5"/>
    <w:rsid w:val="00564768"/>
    <w:rsid w:val="00577C30"/>
    <w:rsid w:val="00580D81"/>
    <w:rsid w:val="005D2721"/>
    <w:rsid w:val="005D725F"/>
    <w:rsid w:val="005E5471"/>
    <w:rsid w:val="005F62F2"/>
    <w:rsid w:val="00600617"/>
    <w:rsid w:val="00600723"/>
    <w:rsid w:val="0060210C"/>
    <w:rsid w:val="00603EE0"/>
    <w:rsid w:val="006140AC"/>
    <w:rsid w:val="006202A0"/>
    <w:rsid w:val="00620869"/>
    <w:rsid w:val="00647406"/>
    <w:rsid w:val="006507BE"/>
    <w:rsid w:val="006916CD"/>
    <w:rsid w:val="00691B67"/>
    <w:rsid w:val="006A059E"/>
    <w:rsid w:val="006A19D6"/>
    <w:rsid w:val="006A7561"/>
    <w:rsid w:val="006B1D25"/>
    <w:rsid w:val="006B200B"/>
    <w:rsid w:val="006C36CB"/>
    <w:rsid w:val="006D0C92"/>
    <w:rsid w:val="006D5E3A"/>
    <w:rsid w:val="006F168A"/>
    <w:rsid w:val="007119C4"/>
    <w:rsid w:val="00712713"/>
    <w:rsid w:val="007259F6"/>
    <w:rsid w:val="007500B0"/>
    <w:rsid w:val="00760919"/>
    <w:rsid w:val="00772C4B"/>
    <w:rsid w:val="0077675C"/>
    <w:rsid w:val="00784514"/>
    <w:rsid w:val="007948B5"/>
    <w:rsid w:val="0079571F"/>
    <w:rsid w:val="0079795F"/>
    <w:rsid w:val="007A7D0B"/>
    <w:rsid w:val="007B3144"/>
    <w:rsid w:val="007B38F7"/>
    <w:rsid w:val="007B3D8C"/>
    <w:rsid w:val="007C6AB0"/>
    <w:rsid w:val="00800B4A"/>
    <w:rsid w:val="008020C5"/>
    <w:rsid w:val="00803069"/>
    <w:rsid w:val="00811324"/>
    <w:rsid w:val="008341AF"/>
    <w:rsid w:val="00856FC9"/>
    <w:rsid w:val="00871A5B"/>
    <w:rsid w:val="008722DC"/>
    <w:rsid w:val="00897C6F"/>
    <w:rsid w:val="008A5F5D"/>
    <w:rsid w:val="008B5ED6"/>
    <w:rsid w:val="008D2379"/>
    <w:rsid w:val="008E0C3D"/>
    <w:rsid w:val="009100F7"/>
    <w:rsid w:val="009257C8"/>
    <w:rsid w:val="00955948"/>
    <w:rsid w:val="00957B93"/>
    <w:rsid w:val="00965366"/>
    <w:rsid w:val="009769AF"/>
    <w:rsid w:val="009B085F"/>
    <w:rsid w:val="009D0DBB"/>
    <w:rsid w:val="009D4AD1"/>
    <w:rsid w:val="009D74AD"/>
    <w:rsid w:val="009F1D69"/>
    <w:rsid w:val="009F6DA7"/>
    <w:rsid w:val="00A1443A"/>
    <w:rsid w:val="00A1530A"/>
    <w:rsid w:val="00A17CBA"/>
    <w:rsid w:val="00A208CA"/>
    <w:rsid w:val="00A24FA3"/>
    <w:rsid w:val="00A55426"/>
    <w:rsid w:val="00A57168"/>
    <w:rsid w:val="00A63D6C"/>
    <w:rsid w:val="00A80703"/>
    <w:rsid w:val="00A81699"/>
    <w:rsid w:val="00A8342C"/>
    <w:rsid w:val="00A94573"/>
    <w:rsid w:val="00AA3F80"/>
    <w:rsid w:val="00AA46A0"/>
    <w:rsid w:val="00AB7EDA"/>
    <w:rsid w:val="00AC09B1"/>
    <w:rsid w:val="00AE640D"/>
    <w:rsid w:val="00B11753"/>
    <w:rsid w:val="00B27E1A"/>
    <w:rsid w:val="00B34AFB"/>
    <w:rsid w:val="00B355E6"/>
    <w:rsid w:val="00B53AC6"/>
    <w:rsid w:val="00B93524"/>
    <w:rsid w:val="00BA29B4"/>
    <w:rsid w:val="00BB4F65"/>
    <w:rsid w:val="00BC4E62"/>
    <w:rsid w:val="00BE6DD5"/>
    <w:rsid w:val="00BF59B1"/>
    <w:rsid w:val="00C17C35"/>
    <w:rsid w:val="00C25AF6"/>
    <w:rsid w:val="00C47D2D"/>
    <w:rsid w:val="00C504FC"/>
    <w:rsid w:val="00C71FE9"/>
    <w:rsid w:val="00C771B3"/>
    <w:rsid w:val="00C91CC0"/>
    <w:rsid w:val="00C95254"/>
    <w:rsid w:val="00CA5E7A"/>
    <w:rsid w:val="00CB3704"/>
    <w:rsid w:val="00CD63C7"/>
    <w:rsid w:val="00CD6590"/>
    <w:rsid w:val="00CD7933"/>
    <w:rsid w:val="00D33997"/>
    <w:rsid w:val="00D3623B"/>
    <w:rsid w:val="00D3745D"/>
    <w:rsid w:val="00D640FC"/>
    <w:rsid w:val="00D82048"/>
    <w:rsid w:val="00D85DF0"/>
    <w:rsid w:val="00DA3445"/>
    <w:rsid w:val="00DA64FF"/>
    <w:rsid w:val="00DD4554"/>
    <w:rsid w:val="00DE0D4B"/>
    <w:rsid w:val="00DF31A3"/>
    <w:rsid w:val="00DF3F47"/>
    <w:rsid w:val="00E04BB2"/>
    <w:rsid w:val="00E066E7"/>
    <w:rsid w:val="00E244E9"/>
    <w:rsid w:val="00E7298E"/>
    <w:rsid w:val="00E75C6E"/>
    <w:rsid w:val="00E812FA"/>
    <w:rsid w:val="00E90677"/>
    <w:rsid w:val="00EB5526"/>
    <w:rsid w:val="00EB7DB4"/>
    <w:rsid w:val="00EC34CC"/>
    <w:rsid w:val="00ED08AA"/>
    <w:rsid w:val="00ED7CB7"/>
    <w:rsid w:val="00EE6DAE"/>
    <w:rsid w:val="00EF0A21"/>
    <w:rsid w:val="00F06407"/>
    <w:rsid w:val="00F10BA1"/>
    <w:rsid w:val="00F40EE8"/>
    <w:rsid w:val="00F54D55"/>
    <w:rsid w:val="00F66574"/>
    <w:rsid w:val="00F66BB3"/>
    <w:rsid w:val="00F755E4"/>
    <w:rsid w:val="00FB2694"/>
    <w:rsid w:val="00FC5EE3"/>
    <w:rsid w:val="00FF367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A6853EC"/>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D7201"/>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4D7201"/>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3B19"/>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D3B19"/>
    <w:rPr>
      <w:rFonts w:ascii="Lucida Grande" w:hAnsi="Lucida Grande" w:cs="Lucida Grande"/>
      <w:sz w:val="18"/>
      <w:szCs w:val="18"/>
    </w:rPr>
  </w:style>
  <w:style w:type="character" w:styleId="BookTitle">
    <w:name w:val="Book Title"/>
    <w:basedOn w:val="DefaultParagraphFont"/>
    <w:uiPriority w:val="33"/>
    <w:qFormat/>
    <w:rsid w:val="0060210C"/>
    <w:rPr>
      <w:b/>
      <w:bCs/>
      <w:smallCaps/>
      <w:spacing w:val="5"/>
    </w:rPr>
  </w:style>
  <w:style w:type="paragraph" w:styleId="Subtitle">
    <w:name w:val="Subtitle"/>
    <w:basedOn w:val="Normal"/>
    <w:next w:val="Normal"/>
    <w:link w:val="SubtitleChar"/>
    <w:uiPriority w:val="11"/>
    <w:qFormat/>
    <w:rsid w:val="0060210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60210C"/>
    <w:rPr>
      <w:rFonts w:asciiTheme="majorHAnsi" w:eastAsiaTheme="majorEastAsia" w:hAnsiTheme="majorHAnsi" w:cstheme="majorBidi"/>
      <w:i/>
      <w:iCs/>
      <w:color w:val="4F81BD" w:themeColor="accent1"/>
      <w:spacing w:val="15"/>
    </w:rPr>
  </w:style>
  <w:style w:type="character" w:styleId="IntenseEmphasis">
    <w:name w:val="Intense Emphasis"/>
    <w:basedOn w:val="DefaultParagraphFont"/>
    <w:uiPriority w:val="21"/>
    <w:qFormat/>
    <w:rsid w:val="00181703"/>
    <w:rPr>
      <w:b/>
      <w:bCs/>
      <w:i/>
      <w:iCs/>
      <w:color w:val="4F81BD" w:themeColor="accent1"/>
    </w:rPr>
  </w:style>
  <w:style w:type="paragraph" w:styleId="ListParagraph">
    <w:name w:val="List Paragraph"/>
    <w:basedOn w:val="Normal"/>
    <w:uiPriority w:val="34"/>
    <w:qFormat/>
    <w:rsid w:val="00811324"/>
    <w:pPr>
      <w:ind w:left="720"/>
      <w:contextualSpacing/>
    </w:pPr>
  </w:style>
  <w:style w:type="character" w:styleId="PlaceholderText">
    <w:name w:val="Placeholder Text"/>
    <w:basedOn w:val="DefaultParagraphFont"/>
    <w:uiPriority w:val="99"/>
    <w:semiHidden/>
    <w:rsid w:val="00DA3445"/>
    <w:rPr>
      <w:color w:val="808080"/>
    </w:rPr>
  </w:style>
  <w:style w:type="character" w:customStyle="1" w:styleId="Heading1Char">
    <w:name w:val="Heading 1 Char"/>
    <w:basedOn w:val="DefaultParagraphFont"/>
    <w:link w:val="Heading1"/>
    <w:uiPriority w:val="9"/>
    <w:rsid w:val="004D7201"/>
    <w:rPr>
      <w:rFonts w:asciiTheme="majorHAnsi" w:eastAsiaTheme="majorEastAsia" w:hAnsiTheme="majorHAnsi" w:cstheme="majorBidi"/>
      <w:b/>
      <w:bCs/>
      <w:color w:val="345A8A" w:themeColor="accent1" w:themeShade="B5"/>
      <w:sz w:val="32"/>
      <w:szCs w:val="32"/>
    </w:rPr>
  </w:style>
  <w:style w:type="paragraph" w:styleId="Header">
    <w:name w:val="header"/>
    <w:basedOn w:val="Normal"/>
    <w:link w:val="HeaderChar"/>
    <w:uiPriority w:val="99"/>
    <w:unhideWhenUsed/>
    <w:rsid w:val="004D7201"/>
    <w:pPr>
      <w:tabs>
        <w:tab w:val="center" w:pos="4320"/>
        <w:tab w:val="right" w:pos="8640"/>
      </w:tabs>
    </w:pPr>
  </w:style>
  <w:style w:type="character" w:customStyle="1" w:styleId="HeaderChar">
    <w:name w:val="Header Char"/>
    <w:basedOn w:val="DefaultParagraphFont"/>
    <w:link w:val="Header"/>
    <w:uiPriority w:val="99"/>
    <w:rsid w:val="004D7201"/>
  </w:style>
  <w:style w:type="paragraph" w:styleId="Footer">
    <w:name w:val="footer"/>
    <w:basedOn w:val="Normal"/>
    <w:link w:val="FooterChar"/>
    <w:uiPriority w:val="99"/>
    <w:unhideWhenUsed/>
    <w:rsid w:val="004D7201"/>
    <w:pPr>
      <w:tabs>
        <w:tab w:val="center" w:pos="4320"/>
        <w:tab w:val="right" w:pos="8640"/>
      </w:tabs>
    </w:pPr>
  </w:style>
  <w:style w:type="character" w:customStyle="1" w:styleId="FooterChar">
    <w:name w:val="Footer Char"/>
    <w:basedOn w:val="DefaultParagraphFont"/>
    <w:link w:val="Footer"/>
    <w:uiPriority w:val="99"/>
    <w:rsid w:val="004D7201"/>
  </w:style>
  <w:style w:type="character" w:customStyle="1" w:styleId="Heading2Char">
    <w:name w:val="Heading 2 Char"/>
    <w:basedOn w:val="DefaultParagraphFont"/>
    <w:link w:val="Heading2"/>
    <w:uiPriority w:val="9"/>
    <w:rsid w:val="004D720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28085A"/>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332705"/>
    <w:pPr>
      <w:tabs>
        <w:tab w:val="right" w:leader="dot" w:pos="8630"/>
      </w:tabs>
      <w:spacing w:before="120" w:line="480" w:lineRule="auto"/>
    </w:pPr>
    <w:rPr>
      <w:b/>
    </w:rPr>
  </w:style>
  <w:style w:type="paragraph" w:styleId="TOC2">
    <w:name w:val="toc 2"/>
    <w:basedOn w:val="Normal"/>
    <w:next w:val="Normal"/>
    <w:autoRedefine/>
    <w:uiPriority w:val="39"/>
    <w:unhideWhenUsed/>
    <w:rsid w:val="0028085A"/>
    <w:pPr>
      <w:ind w:left="240"/>
    </w:pPr>
    <w:rPr>
      <w:b/>
      <w:sz w:val="22"/>
      <w:szCs w:val="22"/>
    </w:rPr>
  </w:style>
  <w:style w:type="paragraph" w:styleId="TOC3">
    <w:name w:val="toc 3"/>
    <w:basedOn w:val="Normal"/>
    <w:next w:val="Normal"/>
    <w:autoRedefine/>
    <w:uiPriority w:val="39"/>
    <w:unhideWhenUsed/>
    <w:rsid w:val="0028085A"/>
    <w:pPr>
      <w:ind w:left="480"/>
    </w:pPr>
    <w:rPr>
      <w:sz w:val="22"/>
      <w:szCs w:val="22"/>
    </w:rPr>
  </w:style>
  <w:style w:type="paragraph" w:styleId="TOC4">
    <w:name w:val="toc 4"/>
    <w:basedOn w:val="Normal"/>
    <w:next w:val="Normal"/>
    <w:autoRedefine/>
    <w:uiPriority w:val="39"/>
    <w:semiHidden/>
    <w:unhideWhenUsed/>
    <w:rsid w:val="0028085A"/>
    <w:pPr>
      <w:ind w:left="720"/>
    </w:pPr>
    <w:rPr>
      <w:sz w:val="20"/>
      <w:szCs w:val="20"/>
    </w:rPr>
  </w:style>
  <w:style w:type="paragraph" w:styleId="TOC5">
    <w:name w:val="toc 5"/>
    <w:basedOn w:val="Normal"/>
    <w:next w:val="Normal"/>
    <w:autoRedefine/>
    <w:uiPriority w:val="39"/>
    <w:semiHidden/>
    <w:unhideWhenUsed/>
    <w:rsid w:val="0028085A"/>
    <w:pPr>
      <w:ind w:left="960"/>
    </w:pPr>
    <w:rPr>
      <w:sz w:val="20"/>
      <w:szCs w:val="20"/>
    </w:rPr>
  </w:style>
  <w:style w:type="paragraph" w:styleId="TOC6">
    <w:name w:val="toc 6"/>
    <w:basedOn w:val="Normal"/>
    <w:next w:val="Normal"/>
    <w:autoRedefine/>
    <w:uiPriority w:val="39"/>
    <w:semiHidden/>
    <w:unhideWhenUsed/>
    <w:rsid w:val="0028085A"/>
    <w:pPr>
      <w:ind w:left="1200"/>
    </w:pPr>
    <w:rPr>
      <w:sz w:val="20"/>
      <w:szCs w:val="20"/>
    </w:rPr>
  </w:style>
  <w:style w:type="paragraph" w:styleId="TOC7">
    <w:name w:val="toc 7"/>
    <w:basedOn w:val="Normal"/>
    <w:next w:val="Normal"/>
    <w:autoRedefine/>
    <w:uiPriority w:val="39"/>
    <w:semiHidden/>
    <w:unhideWhenUsed/>
    <w:rsid w:val="0028085A"/>
    <w:pPr>
      <w:ind w:left="1440"/>
    </w:pPr>
    <w:rPr>
      <w:sz w:val="20"/>
      <w:szCs w:val="20"/>
    </w:rPr>
  </w:style>
  <w:style w:type="paragraph" w:styleId="TOC8">
    <w:name w:val="toc 8"/>
    <w:basedOn w:val="Normal"/>
    <w:next w:val="Normal"/>
    <w:autoRedefine/>
    <w:uiPriority w:val="39"/>
    <w:semiHidden/>
    <w:unhideWhenUsed/>
    <w:rsid w:val="0028085A"/>
    <w:pPr>
      <w:ind w:left="1680"/>
    </w:pPr>
    <w:rPr>
      <w:sz w:val="20"/>
      <w:szCs w:val="20"/>
    </w:rPr>
  </w:style>
  <w:style w:type="paragraph" w:styleId="TOC9">
    <w:name w:val="toc 9"/>
    <w:basedOn w:val="Normal"/>
    <w:next w:val="Normal"/>
    <w:autoRedefine/>
    <w:uiPriority w:val="39"/>
    <w:semiHidden/>
    <w:unhideWhenUsed/>
    <w:rsid w:val="0028085A"/>
    <w:pPr>
      <w:ind w:left="1920"/>
    </w:pPr>
    <w:rPr>
      <w:sz w:val="20"/>
      <w:szCs w:val="20"/>
    </w:rPr>
  </w:style>
  <w:style w:type="character" w:styleId="CommentReference">
    <w:name w:val="annotation reference"/>
    <w:basedOn w:val="DefaultParagraphFont"/>
    <w:uiPriority w:val="99"/>
    <w:semiHidden/>
    <w:unhideWhenUsed/>
    <w:rsid w:val="005567C5"/>
    <w:rPr>
      <w:sz w:val="18"/>
      <w:szCs w:val="18"/>
    </w:rPr>
  </w:style>
  <w:style w:type="paragraph" w:styleId="CommentText">
    <w:name w:val="annotation text"/>
    <w:basedOn w:val="Normal"/>
    <w:link w:val="CommentTextChar"/>
    <w:uiPriority w:val="99"/>
    <w:semiHidden/>
    <w:unhideWhenUsed/>
    <w:rsid w:val="005567C5"/>
  </w:style>
  <w:style w:type="character" w:customStyle="1" w:styleId="CommentTextChar">
    <w:name w:val="Comment Text Char"/>
    <w:basedOn w:val="DefaultParagraphFont"/>
    <w:link w:val="CommentText"/>
    <w:uiPriority w:val="99"/>
    <w:semiHidden/>
    <w:rsid w:val="005567C5"/>
  </w:style>
  <w:style w:type="paragraph" w:styleId="CommentSubject">
    <w:name w:val="annotation subject"/>
    <w:basedOn w:val="CommentText"/>
    <w:next w:val="CommentText"/>
    <w:link w:val="CommentSubjectChar"/>
    <w:uiPriority w:val="99"/>
    <w:semiHidden/>
    <w:unhideWhenUsed/>
    <w:rsid w:val="005567C5"/>
    <w:rPr>
      <w:b/>
      <w:bCs/>
      <w:sz w:val="20"/>
      <w:szCs w:val="20"/>
    </w:rPr>
  </w:style>
  <w:style w:type="character" w:customStyle="1" w:styleId="CommentSubjectChar">
    <w:name w:val="Comment Subject Char"/>
    <w:basedOn w:val="CommentTextChar"/>
    <w:link w:val="CommentSubject"/>
    <w:uiPriority w:val="99"/>
    <w:semiHidden/>
    <w:rsid w:val="005567C5"/>
    <w:rPr>
      <w:b/>
      <w:bCs/>
      <w:sz w:val="20"/>
      <w:szCs w:val="20"/>
    </w:rPr>
  </w:style>
  <w:style w:type="character" w:styleId="PageNumber">
    <w:name w:val="page number"/>
    <w:basedOn w:val="DefaultParagraphFont"/>
    <w:uiPriority w:val="99"/>
    <w:semiHidden/>
    <w:unhideWhenUsed/>
    <w:rsid w:val="00600723"/>
  </w:style>
  <w:style w:type="character" w:styleId="Hyperlink">
    <w:name w:val="Hyperlink"/>
    <w:basedOn w:val="DefaultParagraphFont"/>
    <w:uiPriority w:val="99"/>
    <w:unhideWhenUsed/>
    <w:rsid w:val="00514898"/>
    <w:rPr>
      <w:color w:val="0000FF" w:themeColor="hyperlink"/>
      <w:u w:val="single"/>
    </w:rPr>
  </w:style>
  <w:style w:type="paragraph" w:styleId="NoSpacing">
    <w:name w:val="No Spacing"/>
    <w:link w:val="NoSpacingChar"/>
    <w:uiPriority w:val="1"/>
    <w:qFormat/>
    <w:rsid w:val="00161002"/>
    <w:rPr>
      <w:sz w:val="22"/>
      <w:szCs w:val="22"/>
    </w:rPr>
  </w:style>
  <w:style w:type="character" w:customStyle="1" w:styleId="NoSpacingChar">
    <w:name w:val="No Spacing Char"/>
    <w:basedOn w:val="DefaultParagraphFont"/>
    <w:link w:val="NoSpacing"/>
    <w:uiPriority w:val="1"/>
    <w:rsid w:val="00161002"/>
    <w:rPr>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D7201"/>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4D7201"/>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3B19"/>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D3B19"/>
    <w:rPr>
      <w:rFonts w:ascii="Lucida Grande" w:hAnsi="Lucida Grande" w:cs="Lucida Grande"/>
      <w:sz w:val="18"/>
      <w:szCs w:val="18"/>
    </w:rPr>
  </w:style>
  <w:style w:type="character" w:styleId="BookTitle">
    <w:name w:val="Book Title"/>
    <w:basedOn w:val="DefaultParagraphFont"/>
    <w:uiPriority w:val="33"/>
    <w:qFormat/>
    <w:rsid w:val="0060210C"/>
    <w:rPr>
      <w:b/>
      <w:bCs/>
      <w:smallCaps/>
      <w:spacing w:val="5"/>
    </w:rPr>
  </w:style>
  <w:style w:type="paragraph" w:styleId="Subtitle">
    <w:name w:val="Subtitle"/>
    <w:basedOn w:val="Normal"/>
    <w:next w:val="Normal"/>
    <w:link w:val="SubtitleChar"/>
    <w:uiPriority w:val="11"/>
    <w:qFormat/>
    <w:rsid w:val="0060210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60210C"/>
    <w:rPr>
      <w:rFonts w:asciiTheme="majorHAnsi" w:eastAsiaTheme="majorEastAsia" w:hAnsiTheme="majorHAnsi" w:cstheme="majorBidi"/>
      <w:i/>
      <w:iCs/>
      <w:color w:val="4F81BD" w:themeColor="accent1"/>
      <w:spacing w:val="15"/>
    </w:rPr>
  </w:style>
  <w:style w:type="character" w:styleId="IntenseEmphasis">
    <w:name w:val="Intense Emphasis"/>
    <w:basedOn w:val="DefaultParagraphFont"/>
    <w:uiPriority w:val="21"/>
    <w:qFormat/>
    <w:rsid w:val="00181703"/>
    <w:rPr>
      <w:b/>
      <w:bCs/>
      <w:i/>
      <w:iCs/>
      <w:color w:val="4F81BD" w:themeColor="accent1"/>
    </w:rPr>
  </w:style>
  <w:style w:type="paragraph" w:styleId="ListParagraph">
    <w:name w:val="List Paragraph"/>
    <w:basedOn w:val="Normal"/>
    <w:uiPriority w:val="34"/>
    <w:qFormat/>
    <w:rsid w:val="00811324"/>
    <w:pPr>
      <w:ind w:left="720"/>
      <w:contextualSpacing/>
    </w:pPr>
  </w:style>
  <w:style w:type="character" w:styleId="PlaceholderText">
    <w:name w:val="Placeholder Text"/>
    <w:basedOn w:val="DefaultParagraphFont"/>
    <w:uiPriority w:val="99"/>
    <w:semiHidden/>
    <w:rsid w:val="00DA3445"/>
    <w:rPr>
      <w:color w:val="808080"/>
    </w:rPr>
  </w:style>
  <w:style w:type="character" w:customStyle="1" w:styleId="Heading1Char">
    <w:name w:val="Heading 1 Char"/>
    <w:basedOn w:val="DefaultParagraphFont"/>
    <w:link w:val="Heading1"/>
    <w:uiPriority w:val="9"/>
    <w:rsid w:val="004D7201"/>
    <w:rPr>
      <w:rFonts w:asciiTheme="majorHAnsi" w:eastAsiaTheme="majorEastAsia" w:hAnsiTheme="majorHAnsi" w:cstheme="majorBidi"/>
      <w:b/>
      <w:bCs/>
      <w:color w:val="345A8A" w:themeColor="accent1" w:themeShade="B5"/>
      <w:sz w:val="32"/>
      <w:szCs w:val="32"/>
    </w:rPr>
  </w:style>
  <w:style w:type="paragraph" w:styleId="Header">
    <w:name w:val="header"/>
    <w:basedOn w:val="Normal"/>
    <w:link w:val="HeaderChar"/>
    <w:uiPriority w:val="99"/>
    <w:unhideWhenUsed/>
    <w:rsid w:val="004D7201"/>
    <w:pPr>
      <w:tabs>
        <w:tab w:val="center" w:pos="4320"/>
        <w:tab w:val="right" w:pos="8640"/>
      </w:tabs>
    </w:pPr>
  </w:style>
  <w:style w:type="character" w:customStyle="1" w:styleId="HeaderChar">
    <w:name w:val="Header Char"/>
    <w:basedOn w:val="DefaultParagraphFont"/>
    <w:link w:val="Header"/>
    <w:uiPriority w:val="99"/>
    <w:rsid w:val="004D7201"/>
  </w:style>
  <w:style w:type="paragraph" w:styleId="Footer">
    <w:name w:val="footer"/>
    <w:basedOn w:val="Normal"/>
    <w:link w:val="FooterChar"/>
    <w:uiPriority w:val="99"/>
    <w:unhideWhenUsed/>
    <w:rsid w:val="004D7201"/>
    <w:pPr>
      <w:tabs>
        <w:tab w:val="center" w:pos="4320"/>
        <w:tab w:val="right" w:pos="8640"/>
      </w:tabs>
    </w:pPr>
  </w:style>
  <w:style w:type="character" w:customStyle="1" w:styleId="FooterChar">
    <w:name w:val="Footer Char"/>
    <w:basedOn w:val="DefaultParagraphFont"/>
    <w:link w:val="Footer"/>
    <w:uiPriority w:val="99"/>
    <w:rsid w:val="004D7201"/>
  </w:style>
  <w:style w:type="character" w:customStyle="1" w:styleId="Heading2Char">
    <w:name w:val="Heading 2 Char"/>
    <w:basedOn w:val="DefaultParagraphFont"/>
    <w:link w:val="Heading2"/>
    <w:uiPriority w:val="9"/>
    <w:rsid w:val="004D720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28085A"/>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332705"/>
    <w:pPr>
      <w:tabs>
        <w:tab w:val="right" w:leader="dot" w:pos="8630"/>
      </w:tabs>
      <w:spacing w:before="120" w:line="480" w:lineRule="auto"/>
    </w:pPr>
    <w:rPr>
      <w:b/>
    </w:rPr>
  </w:style>
  <w:style w:type="paragraph" w:styleId="TOC2">
    <w:name w:val="toc 2"/>
    <w:basedOn w:val="Normal"/>
    <w:next w:val="Normal"/>
    <w:autoRedefine/>
    <w:uiPriority w:val="39"/>
    <w:unhideWhenUsed/>
    <w:rsid w:val="0028085A"/>
    <w:pPr>
      <w:ind w:left="240"/>
    </w:pPr>
    <w:rPr>
      <w:b/>
      <w:sz w:val="22"/>
      <w:szCs w:val="22"/>
    </w:rPr>
  </w:style>
  <w:style w:type="paragraph" w:styleId="TOC3">
    <w:name w:val="toc 3"/>
    <w:basedOn w:val="Normal"/>
    <w:next w:val="Normal"/>
    <w:autoRedefine/>
    <w:uiPriority w:val="39"/>
    <w:unhideWhenUsed/>
    <w:rsid w:val="0028085A"/>
    <w:pPr>
      <w:ind w:left="480"/>
    </w:pPr>
    <w:rPr>
      <w:sz w:val="22"/>
      <w:szCs w:val="22"/>
    </w:rPr>
  </w:style>
  <w:style w:type="paragraph" w:styleId="TOC4">
    <w:name w:val="toc 4"/>
    <w:basedOn w:val="Normal"/>
    <w:next w:val="Normal"/>
    <w:autoRedefine/>
    <w:uiPriority w:val="39"/>
    <w:semiHidden/>
    <w:unhideWhenUsed/>
    <w:rsid w:val="0028085A"/>
    <w:pPr>
      <w:ind w:left="720"/>
    </w:pPr>
    <w:rPr>
      <w:sz w:val="20"/>
      <w:szCs w:val="20"/>
    </w:rPr>
  </w:style>
  <w:style w:type="paragraph" w:styleId="TOC5">
    <w:name w:val="toc 5"/>
    <w:basedOn w:val="Normal"/>
    <w:next w:val="Normal"/>
    <w:autoRedefine/>
    <w:uiPriority w:val="39"/>
    <w:semiHidden/>
    <w:unhideWhenUsed/>
    <w:rsid w:val="0028085A"/>
    <w:pPr>
      <w:ind w:left="960"/>
    </w:pPr>
    <w:rPr>
      <w:sz w:val="20"/>
      <w:szCs w:val="20"/>
    </w:rPr>
  </w:style>
  <w:style w:type="paragraph" w:styleId="TOC6">
    <w:name w:val="toc 6"/>
    <w:basedOn w:val="Normal"/>
    <w:next w:val="Normal"/>
    <w:autoRedefine/>
    <w:uiPriority w:val="39"/>
    <w:semiHidden/>
    <w:unhideWhenUsed/>
    <w:rsid w:val="0028085A"/>
    <w:pPr>
      <w:ind w:left="1200"/>
    </w:pPr>
    <w:rPr>
      <w:sz w:val="20"/>
      <w:szCs w:val="20"/>
    </w:rPr>
  </w:style>
  <w:style w:type="paragraph" w:styleId="TOC7">
    <w:name w:val="toc 7"/>
    <w:basedOn w:val="Normal"/>
    <w:next w:val="Normal"/>
    <w:autoRedefine/>
    <w:uiPriority w:val="39"/>
    <w:semiHidden/>
    <w:unhideWhenUsed/>
    <w:rsid w:val="0028085A"/>
    <w:pPr>
      <w:ind w:left="1440"/>
    </w:pPr>
    <w:rPr>
      <w:sz w:val="20"/>
      <w:szCs w:val="20"/>
    </w:rPr>
  </w:style>
  <w:style w:type="paragraph" w:styleId="TOC8">
    <w:name w:val="toc 8"/>
    <w:basedOn w:val="Normal"/>
    <w:next w:val="Normal"/>
    <w:autoRedefine/>
    <w:uiPriority w:val="39"/>
    <w:semiHidden/>
    <w:unhideWhenUsed/>
    <w:rsid w:val="0028085A"/>
    <w:pPr>
      <w:ind w:left="1680"/>
    </w:pPr>
    <w:rPr>
      <w:sz w:val="20"/>
      <w:szCs w:val="20"/>
    </w:rPr>
  </w:style>
  <w:style w:type="paragraph" w:styleId="TOC9">
    <w:name w:val="toc 9"/>
    <w:basedOn w:val="Normal"/>
    <w:next w:val="Normal"/>
    <w:autoRedefine/>
    <w:uiPriority w:val="39"/>
    <w:semiHidden/>
    <w:unhideWhenUsed/>
    <w:rsid w:val="0028085A"/>
    <w:pPr>
      <w:ind w:left="1920"/>
    </w:pPr>
    <w:rPr>
      <w:sz w:val="20"/>
      <w:szCs w:val="20"/>
    </w:rPr>
  </w:style>
  <w:style w:type="character" w:styleId="CommentReference">
    <w:name w:val="annotation reference"/>
    <w:basedOn w:val="DefaultParagraphFont"/>
    <w:uiPriority w:val="99"/>
    <w:semiHidden/>
    <w:unhideWhenUsed/>
    <w:rsid w:val="005567C5"/>
    <w:rPr>
      <w:sz w:val="18"/>
      <w:szCs w:val="18"/>
    </w:rPr>
  </w:style>
  <w:style w:type="paragraph" w:styleId="CommentText">
    <w:name w:val="annotation text"/>
    <w:basedOn w:val="Normal"/>
    <w:link w:val="CommentTextChar"/>
    <w:uiPriority w:val="99"/>
    <w:semiHidden/>
    <w:unhideWhenUsed/>
    <w:rsid w:val="005567C5"/>
  </w:style>
  <w:style w:type="character" w:customStyle="1" w:styleId="CommentTextChar">
    <w:name w:val="Comment Text Char"/>
    <w:basedOn w:val="DefaultParagraphFont"/>
    <w:link w:val="CommentText"/>
    <w:uiPriority w:val="99"/>
    <w:semiHidden/>
    <w:rsid w:val="005567C5"/>
  </w:style>
  <w:style w:type="paragraph" w:styleId="CommentSubject">
    <w:name w:val="annotation subject"/>
    <w:basedOn w:val="CommentText"/>
    <w:next w:val="CommentText"/>
    <w:link w:val="CommentSubjectChar"/>
    <w:uiPriority w:val="99"/>
    <w:semiHidden/>
    <w:unhideWhenUsed/>
    <w:rsid w:val="005567C5"/>
    <w:rPr>
      <w:b/>
      <w:bCs/>
      <w:sz w:val="20"/>
      <w:szCs w:val="20"/>
    </w:rPr>
  </w:style>
  <w:style w:type="character" w:customStyle="1" w:styleId="CommentSubjectChar">
    <w:name w:val="Comment Subject Char"/>
    <w:basedOn w:val="CommentTextChar"/>
    <w:link w:val="CommentSubject"/>
    <w:uiPriority w:val="99"/>
    <w:semiHidden/>
    <w:rsid w:val="005567C5"/>
    <w:rPr>
      <w:b/>
      <w:bCs/>
      <w:sz w:val="20"/>
      <w:szCs w:val="20"/>
    </w:rPr>
  </w:style>
  <w:style w:type="character" w:styleId="PageNumber">
    <w:name w:val="page number"/>
    <w:basedOn w:val="DefaultParagraphFont"/>
    <w:uiPriority w:val="99"/>
    <w:semiHidden/>
    <w:unhideWhenUsed/>
    <w:rsid w:val="00600723"/>
  </w:style>
  <w:style w:type="character" w:styleId="Hyperlink">
    <w:name w:val="Hyperlink"/>
    <w:basedOn w:val="DefaultParagraphFont"/>
    <w:uiPriority w:val="99"/>
    <w:unhideWhenUsed/>
    <w:rsid w:val="00514898"/>
    <w:rPr>
      <w:color w:val="0000FF" w:themeColor="hyperlink"/>
      <w:u w:val="single"/>
    </w:rPr>
  </w:style>
  <w:style w:type="paragraph" w:styleId="NoSpacing">
    <w:name w:val="No Spacing"/>
    <w:link w:val="NoSpacingChar"/>
    <w:uiPriority w:val="1"/>
    <w:qFormat/>
    <w:rsid w:val="00161002"/>
    <w:rPr>
      <w:sz w:val="22"/>
      <w:szCs w:val="22"/>
    </w:rPr>
  </w:style>
  <w:style w:type="character" w:customStyle="1" w:styleId="NoSpacingChar">
    <w:name w:val="No Spacing Char"/>
    <w:basedOn w:val="DefaultParagraphFont"/>
    <w:link w:val="NoSpacing"/>
    <w:uiPriority w:val="1"/>
    <w:rsid w:val="00161002"/>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footer" Target="footer1.xml"/><Relationship Id="rId27" Type="http://schemas.openxmlformats.org/officeDocument/2006/relationships/footer" Target="footer2.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image" Target="media/image2.emf"/><Relationship Id="rId13" Type="http://schemas.openxmlformats.org/officeDocument/2006/relationships/oleObject" Target="embeddings/oleObject2.bin"/><Relationship Id="rId14" Type="http://schemas.openxmlformats.org/officeDocument/2006/relationships/image" Target="media/image3.emf"/><Relationship Id="rId15" Type="http://schemas.openxmlformats.org/officeDocument/2006/relationships/oleObject" Target="embeddings/oleObject3.bin"/><Relationship Id="rId16" Type="http://schemas.openxmlformats.org/officeDocument/2006/relationships/image" Target="media/image4.emf"/><Relationship Id="rId17" Type="http://schemas.openxmlformats.org/officeDocument/2006/relationships/oleObject" Target="embeddings/oleObject4.bin"/><Relationship Id="rId18" Type="http://schemas.openxmlformats.org/officeDocument/2006/relationships/image" Target="media/image5.emf"/><Relationship Id="rId19" Type="http://schemas.openxmlformats.org/officeDocument/2006/relationships/oleObject" Target="embeddings/oleObject5.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CE 538 Spring 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1F7748-C592-4749-8C59-605E94E74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20</Pages>
  <Words>3318</Words>
  <Characters>18913</Characters>
  <Application>Microsoft Macintosh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mparative Study of Interconnection Network</dc:title>
  <dc:subject>By Alejandro Flores </dc:subject>
  <dc:creator>alejflor</dc:creator>
  <cp:keywords/>
  <dc:description/>
  <cp:lastModifiedBy>alejflor</cp:lastModifiedBy>
  <cp:revision>25</cp:revision>
  <dcterms:created xsi:type="dcterms:W3CDTF">2014-12-01T23:49:00Z</dcterms:created>
  <dcterms:modified xsi:type="dcterms:W3CDTF">2015-01-08T03:40:00Z</dcterms:modified>
</cp:coreProperties>
</file>